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229" w:type="dxa"/>
        <w:jc w:val="center"/>
        <w:tblLayout w:type="fixed"/>
        <w:tblLook w:val="0000" w:firstRow="0" w:lastRow="0" w:firstColumn="0" w:lastColumn="0" w:noHBand="0" w:noVBand="0"/>
      </w:tblPr>
      <w:tblGrid>
        <w:gridCol w:w="687"/>
        <w:gridCol w:w="753"/>
        <w:gridCol w:w="1767"/>
        <w:gridCol w:w="1080"/>
        <w:gridCol w:w="2340"/>
        <w:gridCol w:w="2340"/>
        <w:gridCol w:w="510"/>
        <w:gridCol w:w="752"/>
      </w:tblGrid>
      <w:tr w:rsidR="005E2148" w14:paraId="3904B594" w14:textId="77777777">
        <w:trPr>
          <w:trHeight w:hRule="exact" w:val="381"/>
          <w:jc w:val="center"/>
        </w:trPr>
        <w:tc>
          <w:tcPr>
            <w:tcW w:w="10229" w:type="dxa"/>
            <w:gridSpan w:val="8"/>
            <w:tcBorders>
              <w:top w:val="double" w:sz="4" w:space="0" w:color="auto"/>
              <w:left w:val="double" w:sz="4" w:space="0" w:color="auto"/>
              <w:right w:val="double" w:sz="4" w:space="0" w:color="auto"/>
            </w:tcBorders>
            <w:shd w:val="clear" w:color="auto" w:fill="E0E0E0"/>
            <w:vAlign w:val="center"/>
          </w:tcPr>
          <w:p w14:paraId="3904B593" w14:textId="77777777" w:rsidR="005E2148" w:rsidRPr="00457DFB" w:rsidRDefault="005E2148" w:rsidP="00E93EA9">
            <w:pPr>
              <w:pStyle w:val="cvrNormal"/>
              <w:jc w:val="center"/>
              <w:rPr>
                <w:rFonts w:ascii="Arial" w:hAnsi="Arial" w:cs="Arial"/>
                <w:b/>
              </w:rPr>
            </w:pPr>
            <w:bookmarkStart w:id="0" w:name="OLE_LINK1"/>
            <w:bookmarkStart w:id="1" w:name="OLE_LINK2"/>
            <w:r w:rsidRPr="00457DFB">
              <w:rPr>
                <w:rFonts w:ascii="Arial" w:hAnsi="Arial" w:cs="Arial"/>
                <w:b/>
              </w:rPr>
              <w:t>REVISION HISTORY</w:t>
            </w:r>
          </w:p>
        </w:tc>
      </w:tr>
      <w:tr w:rsidR="005E2148" w14:paraId="3904B598" w14:textId="77777777">
        <w:trPr>
          <w:trHeight w:hRule="exact" w:val="348"/>
          <w:jc w:val="center"/>
        </w:trPr>
        <w:tc>
          <w:tcPr>
            <w:tcW w:w="687" w:type="dxa"/>
            <w:tcBorders>
              <w:top w:val="single" w:sz="6" w:space="0" w:color="auto"/>
              <w:left w:val="double" w:sz="4" w:space="0" w:color="auto"/>
              <w:bottom w:val="single" w:sz="6" w:space="0" w:color="auto"/>
              <w:right w:val="single" w:sz="6" w:space="0" w:color="auto"/>
            </w:tcBorders>
            <w:shd w:val="clear" w:color="auto" w:fill="E0E0E0"/>
            <w:vAlign w:val="center"/>
          </w:tcPr>
          <w:p w14:paraId="3904B595" w14:textId="77777777" w:rsidR="005E2148" w:rsidRPr="00457DFB" w:rsidRDefault="005E2148" w:rsidP="00E93EA9">
            <w:pPr>
              <w:pStyle w:val="cvrNormal"/>
              <w:jc w:val="center"/>
              <w:rPr>
                <w:rFonts w:ascii="Arial" w:hAnsi="Arial" w:cs="Arial"/>
                <w:b/>
              </w:rPr>
            </w:pPr>
            <w:r w:rsidRPr="00457DFB">
              <w:rPr>
                <w:rFonts w:ascii="Arial" w:hAnsi="Arial" w:cs="Arial"/>
                <w:b/>
              </w:rPr>
              <w:t>Rev</w:t>
            </w:r>
            <w:r>
              <w:rPr>
                <w:rFonts w:ascii="Arial" w:hAnsi="Arial" w:cs="Arial"/>
                <w:b/>
              </w:rPr>
              <w:t>.</w:t>
            </w:r>
          </w:p>
        </w:tc>
        <w:tc>
          <w:tcPr>
            <w:tcW w:w="8280" w:type="dxa"/>
            <w:gridSpan w:val="5"/>
            <w:tcBorders>
              <w:top w:val="single" w:sz="6" w:space="0" w:color="auto"/>
              <w:left w:val="nil"/>
              <w:bottom w:val="single" w:sz="6" w:space="0" w:color="auto"/>
            </w:tcBorders>
            <w:shd w:val="pct12" w:color="auto" w:fill="FFFFFF"/>
            <w:vAlign w:val="center"/>
          </w:tcPr>
          <w:p w14:paraId="3904B596" w14:textId="77777777" w:rsidR="005E2148" w:rsidRPr="00457DFB" w:rsidRDefault="005E2148" w:rsidP="00AD2779">
            <w:pPr>
              <w:pStyle w:val="cvrNormal"/>
              <w:jc w:val="center"/>
              <w:rPr>
                <w:rFonts w:ascii="Arial" w:hAnsi="Arial" w:cs="Arial"/>
                <w:b/>
              </w:rPr>
            </w:pPr>
            <w:r w:rsidRPr="00457DFB">
              <w:rPr>
                <w:rFonts w:ascii="Arial" w:hAnsi="Arial" w:cs="Arial"/>
                <w:b/>
              </w:rPr>
              <w:t>Description of Changes</w:t>
            </w:r>
          </w:p>
        </w:tc>
        <w:tc>
          <w:tcPr>
            <w:tcW w:w="1262" w:type="dxa"/>
            <w:gridSpan w:val="2"/>
            <w:tcBorders>
              <w:top w:val="single" w:sz="6" w:space="0" w:color="auto"/>
              <w:left w:val="single" w:sz="6" w:space="0" w:color="auto"/>
              <w:bottom w:val="single" w:sz="6" w:space="0" w:color="auto"/>
              <w:right w:val="double" w:sz="4" w:space="0" w:color="auto"/>
            </w:tcBorders>
            <w:shd w:val="pct12" w:color="auto" w:fill="FFFFFF"/>
            <w:vAlign w:val="center"/>
          </w:tcPr>
          <w:p w14:paraId="3904B597" w14:textId="77777777" w:rsidR="005E2148" w:rsidRPr="00457DFB" w:rsidRDefault="005E2148" w:rsidP="00AD2779">
            <w:pPr>
              <w:pStyle w:val="cvrNormal"/>
              <w:jc w:val="center"/>
              <w:rPr>
                <w:rFonts w:ascii="Arial" w:hAnsi="Arial" w:cs="Arial"/>
                <w:b/>
              </w:rPr>
            </w:pPr>
            <w:r w:rsidRPr="00457DFB">
              <w:rPr>
                <w:rFonts w:ascii="Arial" w:hAnsi="Arial" w:cs="Arial"/>
                <w:b/>
              </w:rPr>
              <w:t>Date</w:t>
            </w:r>
          </w:p>
        </w:tc>
      </w:tr>
      <w:tr w:rsidR="005E2148" w14:paraId="3904B59D" w14:textId="77777777" w:rsidTr="00BB50DE">
        <w:trPr>
          <w:trHeight w:hRule="exact" w:val="546"/>
          <w:jc w:val="center"/>
        </w:trPr>
        <w:tc>
          <w:tcPr>
            <w:tcW w:w="687" w:type="dxa"/>
            <w:tcBorders>
              <w:top w:val="single" w:sz="6" w:space="0" w:color="auto"/>
              <w:left w:val="double" w:sz="4" w:space="0" w:color="auto"/>
              <w:bottom w:val="single" w:sz="6" w:space="0" w:color="auto"/>
              <w:right w:val="single" w:sz="6" w:space="0" w:color="auto"/>
            </w:tcBorders>
          </w:tcPr>
          <w:p w14:paraId="3904B599" w14:textId="77777777" w:rsidR="005E2148" w:rsidRPr="00592C20" w:rsidRDefault="005E2148" w:rsidP="006B5FBC">
            <w:pPr>
              <w:pStyle w:val="cvrRevisions"/>
              <w:jc w:val="center"/>
            </w:pPr>
            <w:r w:rsidRPr="00592C20">
              <w:t>--</w:t>
            </w:r>
          </w:p>
        </w:tc>
        <w:tc>
          <w:tcPr>
            <w:tcW w:w="8280" w:type="dxa"/>
            <w:gridSpan w:val="5"/>
            <w:tcBorders>
              <w:top w:val="single" w:sz="6" w:space="0" w:color="auto"/>
              <w:left w:val="nil"/>
              <w:bottom w:val="single" w:sz="6" w:space="0" w:color="auto"/>
            </w:tcBorders>
          </w:tcPr>
          <w:p w14:paraId="5D6C41D7" w14:textId="77777777" w:rsidR="00255289" w:rsidRDefault="005E2148" w:rsidP="00114C4D">
            <w:pPr>
              <w:pStyle w:val="cvrRevisions"/>
            </w:pPr>
            <w:r w:rsidRPr="00592C20">
              <w:t>The document and revision history are maintained in ClearCase at:</w:t>
            </w:r>
          </w:p>
          <w:p w14:paraId="3904B59B" w14:textId="7C9E3BE2" w:rsidR="00BB50DE" w:rsidRPr="00592C20" w:rsidRDefault="00BB50DE" w:rsidP="00114C4D">
            <w:pPr>
              <w:pStyle w:val="cvrRevisions"/>
            </w:pPr>
          </w:p>
        </w:tc>
        <w:tc>
          <w:tcPr>
            <w:tcW w:w="1262" w:type="dxa"/>
            <w:gridSpan w:val="2"/>
            <w:tcBorders>
              <w:top w:val="single" w:sz="6" w:space="0" w:color="auto"/>
              <w:left w:val="single" w:sz="6" w:space="0" w:color="auto"/>
              <w:bottom w:val="single" w:sz="6" w:space="0" w:color="auto"/>
              <w:right w:val="double" w:sz="4" w:space="0" w:color="auto"/>
            </w:tcBorders>
          </w:tcPr>
          <w:p w14:paraId="3904B59C" w14:textId="1CED9FC8" w:rsidR="005E2148" w:rsidRPr="00592C20" w:rsidRDefault="005E2148" w:rsidP="00B75A60">
            <w:pPr>
              <w:pStyle w:val="cvrRevisions"/>
              <w:jc w:val="center"/>
            </w:pPr>
          </w:p>
        </w:tc>
      </w:tr>
      <w:tr w:rsidR="005E2148" w14:paraId="3904B5A1" w14:textId="77777777" w:rsidTr="00521BD2">
        <w:trPr>
          <w:jc w:val="center"/>
        </w:trPr>
        <w:tc>
          <w:tcPr>
            <w:tcW w:w="687" w:type="dxa"/>
            <w:tcBorders>
              <w:top w:val="single" w:sz="6" w:space="0" w:color="auto"/>
              <w:left w:val="double" w:sz="4" w:space="0" w:color="auto"/>
              <w:bottom w:val="single" w:sz="6" w:space="0" w:color="auto"/>
              <w:right w:val="single" w:sz="6" w:space="0" w:color="auto"/>
            </w:tcBorders>
          </w:tcPr>
          <w:p w14:paraId="3904B59E" w14:textId="2A71B471" w:rsidR="005E2148" w:rsidRPr="00592C20" w:rsidRDefault="00412D5C" w:rsidP="00FC3F0E">
            <w:pPr>
              <w:pStyle w:val="cvrRevisions"/>
              <w:jc w:val="center"/>
            </w:pPr>
            <w:r>
              <w:t>1</w:t>
            </w:r>
          </w:p>
        </w:tc>
        <w:tc>
          <w:tcPr>
            <w:tcW w:w="8280" w:type="dxa"/>
            <w:gridSpan w:val="5"/>
            <w:tcBorders>
              <w:top w:val="single" w:sz="6" w:space="0" w:color="auto"/>
              <w:left w:val="nil"/>
              <w:bottom w:val="single" w:sz="4" w:space="0" w:color="auto"/>
            </w:tcBorders>
          </w:tcPr>
          <w:p w14:paraId="3904B59F" w14:textId="67242073" w:rsidR="005E2148" w:rsidRPr="00592C20" w:rsidRDefault="00412D5C">
            <w:pPr>
              <w:pStyle w:val="cvrRevisions"/>
            </w:pPr>
            <w:r>
              <w:t>Initial draft</w:t>
            </w:r>
          </w:p>
        </w:tc>
        <w:tc>
          <w:tcPr>
            <w:tcW w:w="1262" w:type="dxa"/>
            <w:gridSpan w:val="2"/>
            <w:tcBorders>
              <w:top w:val="single" w:sz="6" w:space="0" w:color="auto"/>
              <w:left w:val="single" w:sz="6" w:space="0" w:color="auto"/>
              <w:bottom w:val="single" w:sz="6" w:space="0" w:color="auto"/>
              <w:right w:val="double" w:sz="4" w:space="0" w:color="auto"/>
            </w:tcBorders>
          </w:tcPr>
          <w:p w14:paraId="3904B5A0" w14:textId="1DE9C804" w:rsidR="005E2148" w:rsidRPr="00592C20" w:rsidRDefault="00BB50DE" w:rsidP="00165D51">
            <w:pPr>
              <w:pStyle w:val="cvrRevisions"/>
              <w:jc w:val="center"/>
            </w:pPr>
            <w:r>
              <w:t>09/04</w:t>
            </w:r>
            <w:r w:rsidR="00FE0E49">
              <w:t>/</w:t>
            </w:r>
            <w:r w:rsidR="00412D5C">
              <w:t>1</w:t>
            </w:r>
            <w:r>
              <w:t>7</w:t>
            </w:r>
          </w:p>
        </w:tc>
      </w:tr>
      <w:tr w:rsidR="005E2148" w14:paraId="3904B5A5" w14:textId="77777777" w:rsidTr="00521BD2">
        <w:trPr>
          <w:jc w:val="center"/>
        </w:trPr>
        <w:tc>
          <w:tcPr>
            <w:tcW w:w="687" w:type="dxa"/>
            <w:tcBorders>
              <w:top w:val="single" w:sz="6" w:space="0" w:color="auto"/>
              <w:left w:val="double" w:sz="4" w:space="0" w:color="auto"/>
              <w:bottom w:val="single" w:sz="4" w:space="0" w:color="auto"/>
              <w:right w:val="single" w:sz="4" w:space="0" w:color="auto"/>
            </w:tcBorders>
          </w:tcPr>
          <w:p w14:paraId="3904B5A2" w14:textId="308C7F66" w:rsidR="005E2148" w:rsidRPr="00592C20" w:rsidRDefault="00250CFA" w:rsidP="00FC3F0E">
            <w:pPr>
              <w:pStyle w:val="cvrRevisions"/>
              <w:jc w:val="center"/>
            </w:pPr>
            <w:r>
              <w:t>2</w:t>
            </w:r>
          </w:p>
        </w:tc>
        <w:tc>
          <w:tcPr>
            <w:tcW w:w="8280" w:type="dxa"/>
            <w:gridSpan w:val="5"/>
            <w:tcBorders>
              <w:top w:val="single" w:sz="4" w:space="0" w:color="auto"/>
              <w:left w:val="single" w:sz="4" w:space="0" w:color="auto"/>
              <w:bottom w:val="single" w:sz="4" w:space="0" w:color="auto"/>
              <w:right w:val="single" w:sz="4" w:space="0" w:color="auto"/>
            </w:tcBorders>
          </w:tcPr>
          <w:p w14:paraId="3904B5A3" w14:textId="2B639954" w:rsidR="005E2148" w:rsidRPr="00592C20" w:rsidRDefault="00250CFA">
            <w:pPr>
              <w:pStyle w:val="cvrRevisions"/>
            </w:pPr>
            <w:r>
              <w:t>Removal of installation references and pointing to Github repository</w:t>
            </w:r>
          </w:p>
        </w:tc>
        <w:tc>
          <w:tcPr>
            <w:tcW w:w="1262" w:type="dxa"/>
            <w:gridSpan w:val="2"/>
            <w:tcBorders>
              <w:top w:val="single" w:sz="6" w:space="0" w:color="auto"/>
              <w:left w:val="single" w:sz="4" w:space="0" w:color="auto"/>
              <w:bottom w:val="single" w:sz="4" w:space="0" w:color="auto"/>
              <w:right w:val="double" w:sz="4" w:space="0" w:color="auto"/>
            </w:tcBorders>
          </w:tcPr>
          <w:p w14:paraId="3904B5A4" w14:textId="39C0371F" w:rsidR="005E2148" w:rsidRPr="00592C20" w:rsidRDefault="00250CFA" w:rsidP="003E3BDA">
            <w:pPr>
              <w:pStyle w:val="cvrRevisions"/>
              <w:jc w:val="center"/>
            </w:pPr>
            <w:r>
              <w:t>04/16/19</w:t>
            </w:r>
          </w:p>
        </w:tc>
      </w:tr>
      <w:tr w:rsidR="005E2148" w14:paraId="3904B5A9" w14:textId="77777777" w:rsidTr="00521BD2">
        <w:trPr>
          <w:jc w:val="center"/>
        </w:trPr>
        <w:tc>
          <w:tcPr>
            <w:tcW w:w="687" w:type="dxa"/>
            <w:tcBorders>
              <w:top w:val="single" w:sz="4" w:space="0" w:color="auto"/>
              <w:left w:val="double" w:sz="4" w:space="0" w:color="auto"/>
            </w:tcBorders>
          </w:tcPr>
          <w:p w14:paraId="3904B5A6" w14:textId="77777777" w:rsidR="005E2148" w:rsidRPr="00592C20" w:rsidRDefault="005E2148" w:rsidP="00FC3F0E">
            <w:pPr>
              <w:pStyle w:val="cvrRevisions"/>
              <w:jc w:val="center"/>
            </w:pPr>
          </w:p>
        </w:tc>
        <w:tc>
          <w:tcPr>
            <w:tcW w:w="8280" w:type="dxa"/>
            <w:gridSpan w:val="5"/>
            <w:tcBorders>
              <w:top w:val="single" w:sz="4" w:space="0" w:color="auto"/>
            </w:tcBorders>
          </w:tcPr>
          <w:p w14:paraId="3904B5A7" w14:textId="77777777" w:rsidR="005E2148" w:rsidRPr="00592C20" w:rsidRDefault="005E2148">
            <w:pPr>
              <w:pStyle w:val="cvrRevisions"/>
            </w:pPr>
          </w:p>
        </w:tc>
        <w:tc>
          <w:tcPr>
            <w:tcW w:w="1262" w:type="dxa"/>
            <w:gridSpan w:val="2"/>
            <w:tcBorders>
              <w:top w:val="single" w:sz="4" w:space="0" w:color="auto"/>
              <w:right w:val="double" w:sz="4" w:space="0" w:color="auto"/>
            </w:tcBorders>
          </w:tcPr>
          <w:p w14:paraId="3904B5A8" w14:textId="77777777" w:rsidR="005E2148" w:rsidRPr="00592C20" w:rsidRDefault="005E2148" w:rsidP="003E3BDA">
            <w:pPr>
              <w:pStyle w:val="cvrRevisions"/>
              <w:jc w:val="center"/>
            </w:pPr>
          </w:p>
        </w:tc>
      </w:tr>
      <w:tr w:rsidR="005E2148" w14:paraId="3904B5AD" w14:textId="77777777">
        <w:trPr>
          <w:jc w:val="center"/>
        </w:trPr>
        <w:tc>
          <w:tcPr>
            <w:tcW w:w="687" w:type="dxa"/>
            <w:tcBorders>
              <w:left w:val="double" w:sz="4" w:space="0" w:color="auto"/>
            </w:tcBorders>
          </w:tcPr>
          <w:p w14:paraId="3904B5AA" w14:textId="77777777" w:rsidR="005E2148" w:rsidRPr="00592C20" w:rsidRDefault="005E2148" w:rsidP="00FC3F0E">
            <w:pPr>
              <w:pStyle w:val="cvrRevisions"/>
              <w:jc w:val="center"/>
            </w:pPr>
          </w:p>
        </w:tc>
        <w:tc>
          <w:tcPr>
            <w:tcW w:w="8280" w:type="dxa"/>
            <w:gridSpan w:val="5"/>
          </w:tcPr>
          <w:p w14:paraId="3904B5AB" w14:textId="77777777" w:rsidR="005E2148" w:rsidRPr="00592C20" w:rsidRDefault="005E2148">
            <w:pPr>
              <w:pStyle w:val="cvrRevisions"/>
            </w:pPr>
          </w:p>
        </w:tc>
        <w:tc>
          <w:tcPr>
            <w:tcW w:w="1262" w:type="dxa"/>
            <w:gridSpan w:val="2"/>
            <w:tcBorders>
              <w:right w:val="double" w:sz="4" w:space="0" w:color="auto"/>
            </w:tcBorders>
          </w:tcPr>
          <w:p w14:paraId="3904B5AC" w14:textId="77777777" w:rsidR="005E2148" w:rsidRPr="00592C20" w:rsidRDefault="005E2148" w:rsidP="003E3BDA">
            <w:pPr>
              <w:pStyle w:val="cvrRevisions"/>
              <w:jc w:val="center"/>
            </w:pPr>
          </w:p>
        </w:tc>
      </w:tr>
      <w:tr w:rsidR="005E2148" w14:paraId="3904B5B5" w14:textId="77777777">
        <w:trPr>
          <w:jc w:val="center"/>
        </w:trPr>
        <w:tc>
          <w:tcPr>
            <w:tcW w:w="687" w:type="dxa"/>
            <w:tcBorders>
              <w:left w:val="double" w:sz="4" w:space="0" w:color="auto"/>
            </w:tcBorders>
          </w:tcPr>
          <w:p w14:paraId="3904B5B2" w14:textId="77777777" w:rsidR="005E2148" w:rsidRPr="00592C20" w:rsidRDefault="005E2148" w:rsidP="00FC3F0E">
            <w:pPr>
              <w:pStyle w:val="cvrRevisions"/>
              <w:jc w:val="center"/>
            </w:pPr>
          </w:p>
        </w:tc>
        <w:tc>
          <w:tcPr>
            <w:tcW w:w="8280" w:type="dxa"/>
            <w:gridSpan w:val="5"/>
          </w:tcPr>
          <w:p w14:paraId="3904B5B3" w14:textId="77777777" w:rsidR="005E2148" w:rsidRPr="00592C20" w:rsidRDefault="005E2148">
            <w:pPr>
              <w:pStyle w:val="cvrRevisions"/>
            </w:pPr>
          </w:p>
        </w:tc>
        <w:tc>
          <w:tcPr>
            <w:tcW w:w="1262" w:type="dxa"/>
            <w:gridSpan w:val="2"/>
            <w:tcBorders>
              <w:right w:val="double" w:sz="4" w:space="0" w:color="auto"/>
            </w:tcBorders>
          </w:tcPr>
          <w:p w14:paraId="3904B5B4" w14:textId="77777777" w:rsidR="005E2148" w:rsidRPr="00592C20" w:rsidRDefault="005E2148" w:rsidP="003E3BDA">
            <w:pPr>
              <w:pStyle w:val="cvrRevisions"/>
              <w:jc w:val="center"/>
            </w:pPr>
          </w:p>
        </w:tc>
      </w:tr>
      <w:tr w:rsidR="005E2148" w14:paraId="3904B5B9" w14:textId="77777777">
        <w:trPr>
          <w:jc w:val="center"/>
        </w:trPr>
        <w:tc>
          <w:tcPr>
            <w:tcW w:w="687" w:type="dxa"/>
            <w:tcBorders>
              <w:left w:val="double" w:sz="4" w:space="0" w:color="auto"/>
            </w:tcBorders>
          </w:tcPr>
          <w:p w14:paraId="3904B5B6" w14:textId="77777777" w:rsidR="005E2148" w:rsidRPr="00592C20" w:rsidRDefault="005E2148" w:rsidP="00FC3F0E">
            <w:pPr>
              <w:pStyle w:val="cvrRevisions"/>
              <w:jc w:val="center"/>
            </w:pPr>
          </w:p>
        </w:tc>
        <w:tc>
          <w:tcPr>
            <w:tcW w:w="8280" w:type="dxa"/>
            <w:gridSpan w:val="5"/>
          </w:tcPr>
          <w:p w14:paraId="3904B5B7" w14:textId="77777777" w:rsidR="005E2148" w:rsidRPr="00592C20" w:rsidRDefault="005E2148">
            <w:pPr>
              <w:pStyle w:val="cvrRevisions"/>
            </w:pPr>
          </w:p>
        </w:tc>
        <w:tc>
          <w:tcPr>
            <w:tcW w:w="1262" w:type="dxa"/>
            <w:gridSpan w:val="2"/>
            <w:tcBorders>
              <w:right w:val="double" w:sz="4" w:space="0" w:color="auto"/>
            </w:tcBorders>
          </w:tcPr>
          <w:p w14:paraId="3904B5B8" w14:textId="77777777" w:rsidR="005E2148" w:rsidRPr="00592C20" w:rsidRDefault="005E2148" w:rsidP="003E3BDA">
            <w:pPr>
              <w:pStyle w:val="cvrRevisions"/>
              <w:jc w:val="center"/>
            </w:pPr>
          </w:p>
        </w:tc>
      </w:tr>
      <w:tr w:rsidR="005E2148" w14:paraId="3904B5BD" w14:textId="77777777">
        <w:trPr>
          <w:jc w:val="center"/>
        </w:trPr>
        <w:tc>
          <w:tcPr>
            <w:tcW w:w="687" w:type="dxa"/>
            <w:tcBorders>
              <w:left w:val="double" w:sz="4" w:space="0" w:color="auto"/>
            </w:tcBorders>
          </w:tcPr>
          <w:p w14:paraId="3904B5BA" w14:textId="77777777" w:rsidR="005E2148" w:rsidRPr="00592C20" w:rsidRDefault="005E2148" w:rsidP="00FC3F0E">
            <w:pPr>
              <w:pStyle w:val="cvrRevisions"/>
              <w:jc w:val="center"/>
            </w:pPr>
          </w:p>
        </w:tc>
        <w:tc>
          <w:tcPr>
            <w:tcW w:w="8280" w:type="dxa"/>
            <w:gridSpan w:val="5"/>
          </w:tcPr>
          <w:p w14:paraId="3904B5BB" w14:textId="77777777" w:rsidR="005E2148" w:rsidRPr="00592C20" w:rsidRDefault="005E2148">
            <w:pPr>
              <w:pStyle w:val="cvrRevisions"/>
            </w:pPr>
          </w:p>
        </w:tc>
        <w:tc>
          <w:tcPr>
            <w:tcW w:w="1262" w:type="dxa"/>
            <w:gridSpan w:val="2"/>
            <w:tcBorders>
              <w:right w:val="double" w:sz="4" w:space="0" w:color="auto"/>
            </w:tcBorders>
          </w:tcPr>
          <w:p w14:paraId="3904B5BC" w14:textId="77777777" w:rsidR="005E2148" w:rsidRPr="00592C20" w:rsidRDefault="005E2148" w:rsidP="003E3BDA">
            <w:pPr>
              <w:pStyle w:val="cvrRevisions"/>
              <w:jc w:val="center"/>
            </w:pPr>
          </w:p>
        </w:tc>
      </w:tr>
      <w:tr w:rsidR="005E2148" w14:paraId="3904B5C1" w14:textId="77777777">
        <w:trPr>
          <w:jc w:val="center"/>
        </w:trPr>
        <w:tc>
          <w:tcPr>
            <w:tcW w:w="687" w:type="dxa"/>
            <w:tcBorders>
              <w:left w:val="double" w:sz="4" w:space="0" w:color="auto"/>
            </w:tcBorders>
          </w:tcPr>
          <w:p w14:paraId="3904B5BE" w14:textId="77777777" w:rsidR="005E2148" w:rsidRPr="00592C20" w:rsidRDefault="005E2148" w:rsidP="00FC3F0E">
            <w:pPr>
              <w:pStyle w:val="cvrRevisions"/>
              <w:jc w:val="center"/>
            </w:pPr>
          </w:p>
        </w:tc>
        <w:tc>
          <w:tcPr>
            <w:tcW w:w="8280" w:type="dxa"/>
            <w:gridSpan w:val="5"/>
          </w:tcPr>
          <w:p w14:paraId="3904B5BF" w14:textId="77777777" w:rsidR="005E2148" w:rsidRPr="00592C20" w:rsidRDefault="005E2148">
            <w:pPr>
              <w:pStyle w:val="cvrRevisions"/>
            </w:pPr>
          </w:p>
        </w:tc>
        <w:tc>
          <w:tcPr>
            <w:tcW w:w="1262" w:type="dxa"/>
            <w:gridSpan w:val="2"/>
            <w:tcBorders>
              <w:right w:val="double" w:sz="4" w:space="0" w:color="auto"/>
            </w:tcBorders>
          </w:tcPr>
          <w:p w14:paraId="3904B5C0" w14:textId="77777777" w:rsidR="005E2148" w:rsidRPr="00592C20" w:rsidRDefault="005E2148" w:rsidP="003E3BDA">
            <w:pPr>
              <w:pStyle w:val="cvrRevisions"/>
              <w:jc w:val="center"/>
            </w:pPr>
          </w:p>
        </w:tc>
      </w:tr>
      <w:tr w:rsidR="005E2148" w14:paraId="3904B5C5" w14:textId="77777777">
        <w:trPr>
          <w:jc w:val="center"/>
        </w:trPr>
        <w:tc>
          <w:tcPr>
            <w:tcW w:w="687" w:type="dxa"/>
            <w:tcBorders>
              <w:left w:val="double" w:sz="4" w:space="0" w:color="auto"/>
            </w:tcBorders>
          </w:tcPr>
          <w:p w14:paraId="3904B5C2" w14:textId="77777777" w:rsidR="005E2148" w:rsidRPr="00592C20" w:rsidRDefault="005E2148" w:rsidP="00FC3F0E">
            <w:pPr>
              <w:pStyle w:val="cvrRevisions"/>
              <w:jc w:val="center"/>
            </w:pPr>
          </w:p>
        </w:tc>
        <w:tc>
          <w:tcPr>
            <w:tcW w:w="8280" w:type="dxa"/>
            <w:gridSpan w:val="5"/>
          </w:tcPr>
          <w:p w14:paraId="3904B5C3" w14:textId="77777777" w:rsidR="005E2148" w:rsidRPr="00592C20" w:rsidRDefault="005E2148">
            <w:pPr>
              <w:pStyle w:val="cvrRevisions"/>
            </w:pPr>
            <w:bookmarkStart w:id="2" w:name="_GoBack"/>
            <w:bookmarkEnd w:id="2"/>
          </w:p>
        </w:tc>
        <w:tc>
          <w:tcPr>
            <w:tcW w:w="1262" w:type="dxa"/>
            <w:gridSpan w:val="2"/>
            <w:tcBorders>
              <w:right w:val="double" w:sz="4" w:space="0" w:color="auto"/>
            </w:tcBorders>
          </w:tcPr>
          <w:p w14:paraId="3904B5C4" w14:textId="77777777" w:rsidR="005E2148" w:rsidRPr="00592C20" w:rsidRDefault="005E2148" w:rsidP="003E3BDA">
            <w:pPr>
              <w:pStyle w:val="cvrRevisions"/>
              <w:jc w:val="center"/>
            </w:pPr>
          </w:p>
        </w:tc>
      </w:tr>
      <w:tr w:rsidR="005E2148" w14:paraId="3904B5C9" w14:textId="77777777">
        <w:trPr>
          <w:jc w:val="center"/>
        </w:trPr>
        <w:tc>
          <w:tcPr>
            <w:tcW w:w="687" w:type="dxa"/>
            <w:tcBorders>
              <w:left w:val="double" w:sz="4" w:space="0" w:color="auto"/>
            </w:tcBorders>
          </w:tcPr>
          <w:p w14:paraId="3904B5C6" w14:textId="77777777" w:rsidR="005E2148" w:rsidRPr="00592C20" w:rsidRDefault="005E2148" w:rsidP="00FC3F0E">
            <w:pPr>
              <w:pStyle w:val="cvrRevisions"/>
              <w:jc w:val="center"/>
            </w:pPr>
          </w:p>
        </w:tc>
        <w:tc>
          <w:tcPr>
            <w:tcW w:w="8280" w:type="dxa"/>
            <w:gridSpan w:val="5"/>
          </w:tcPr>
          <w:p w14:paraId="3904B5C7" w14:textId="77777777" w:rsidR="005E2148" w:rsidRPr="00592C20" w:rsidRDefault="005E2148">
            <w:pPr>
              <w:pStyle w:val="cvrRevisions"/>
            </w:pPr>
          </w:p>
        </w:tc>
        <w:tc>
          <w:tcPr>
            <w:tcW w:w="1262" w:type="dxa"/>
            <w:gridSpan w:val="2"/>
            <w:tcBorders>
              <w:right w:val="double" w:sz="4" w:space="0" w:color="auto"/>
            </w:tcBorders>
          </w:tcPr>
          <w:p w14:paraId="3904B5C8" w14:textId="77777777" w:rsidR="005E2148" w:rsidRPr="00592C20" w:rsidRDefault="005E2148" w:rsidP="003E3BDA">
            <w:pPr>
              <w:pStyle w:val="cvrRevisions"/>
              <w:jc w:val="center"/>
            </w:pPr>
          </w:p>
        </w:tc>
      </w:tr>
      <w:tr w:rsidR="005E2148" w14:paraId="3904B5CD" w14:textId="77777777">
        <w:trPr>
          <w:jc w:val="center"/>
        </w:trPr>
        <w:tc>
          <w:tcPr>
            <w:tcW w:w="687" w:type="dxa"/>
            <w:tcBorders>
              <w:left w:val="double" w:sz="4" w:space="0" w:color="auto"/>
            </w:tcBorders>
          </w:tcPr>
          <w:p w14:paraId="3904B5CA" w14:textId="77777777" w:rsidR="005E2148" w:rsidRPr="00592C20" w:rsidRDefault="005E2148" w:rsidP="00FC3F0E">
            <w:pPr>
              <w:pStyle w:val="cvrRevisions"/>
              <w:jc w:val="center"/>
            </w:pPr>
          </w:p>
        </w:tc>
        <w:tc>
          <w:tcPr>
            <w:tcW w:w="8280" w:type="dxa"/>
            <w:gridSpan w:val="5"/>
          </w:tcPr>
          <w:p w14:paraId="3904B5CB" w14:textId="77777777" w:rsidR="005E2148" w:rsidRPr="00592C20" w:rsidRDefault="005E2148">
            <w:pPr>
              <w:pStyle w:val="cvrRevisions"/>
            </w:pPr>
          </w:p>
        </w:tc>
        <w:tc>
          <w:tcPr>
            <w:tcW w:w="1262" w:type="dxa"/>
            <w:gridSpan w:val="2"/>
            <w:tcBorders>
              <w:right w:val="double" w:sz="4" w:space="0" w:color="auto"/>
            </w:tcBorders>
          </w:tcPr>
          <w:p w14:paraId="3904B5CC" w14:textId="77777777" w:rsidR="005E2148" w:rsidRPr="00592C20" w:rsidRDefault="005E2148" w:rsidP="003E3BDA">
            <w:pPr>
              <w:pStyle w:val="cvrRevisions"/>
              <w:jc w:val="center"/>
            </w:pPr>
          </w:p>
        </w:tc>
      </w:tr>
      <w:tr w:rsidR="005E2148" w14:paraId="3904B5D1" w14:textId="77777777">
        <w:trPr>
          <w:jc w:val="center"/>
        </w:trPr>
        <w:tc>
          <w:tcPr>
            <w:tcW w:w="687" w:type="dxa"/>
            <w:tcBorders>
              <w:left w:val="double" w:sz="4" w:space="0" w:color="auto"/>
            </w:tcBorders>
          </w:tcPr>
          <w:p w14:paraId="3904B5CE" w14:textId="77777777" w:rsidR="005E2148" w:rsidRPr="00592C20" w:rsidRDefault="005E2148" w:rsidP="00FC3F0E">
            <w:pPr>
              <w:pStyle w:val="cvrRevisions"/>
              <w:jc w:val="center"/>
            </w:pPr>
          </w:p>
        </w:tc>
        <w:tc>
          <w:tcPr>
            <w:tcW w:w="8280" w:type="dxa"/>
            <w:gridSpan w:val="5"/>
          </w:tcPr>
          <w:p w14:paraId="3904B5CF" w14:textId="77777777" w:rsidR="005E2148" w:rsidRPr="00592C20" w:rsidRDefault="005E2148">
            <w:pPr>
              <w:pStyle w:val="cvrRevisions"/>
            </w:pPr>
          </w:p>
        </w:tc>
        <w:tc>
          <w:tcPr>
            <w:tcW w:w="1262" w:type="dxa"/>
            <w:gridSpan w:val="2"/>
            <w:tcBorders>
              <w:right w:val="double" w:sz="4" w:space="0" w:color="auto"/>
            </w:tcBorders>
          </w:tcPr>
          <w:p w14:paraId="3904B5D0" w14:textId="77777777" w:rsidR="005E2148" w:rsidRPr="00592C20" w:rsidRDefault="005E2148" w:rsidP="003E3BDA">
            <w:pPr>
              <w:pStyle w:val="cvrRevisions"/>
              <w:jc w:val="center"/>
            </w:pPr>
          </w:p>
        </w:tc>
      </w:tr>
      <w:tr w:rsidR="005E2148" w14:paraId="3904B5D5" w14:textId="77777777">
        <w:trPr>
          <w:jc w:val="center"/>
        </w:trPr>
        <w:tc>
          <w:tcPr>
            <w:tcW w:w="687" w:type="dxa"/>
            <w:tcBorders>
              <w:left w:val="double" w:sz="4" w:space="0" w:color="auto"/>
            </w:tcBorders>
          </w:tcPr>
          <w:p w14:paraId="3904B5D2" w14:textId="77777777" w:rsidR="005E2148" w:rsidRPr="00592C20" w:rsidRDefault="005E2148" w:rsidP="00FC3F0E">
            <w:pPr>
              <w:pStyle w:val="cvrRevisions"/>
              <w:jc w:val="center"/>
            </w:pPr>
          </w:p>
        </w:tc>
        <w:tc>
          <w:tcPr>
            <w:tcW w:w="8280" w:type="dxa"/>
            <w:gridSpan w:val="5"/>
          </w:tcPr>
          <w:p w14:paraId="3904B5D3" w14:textId="77777777" w:rsidR="005E2148" w:rsidRPr="00592C20" w:rsidRDefault="005E2148">
            <w:pPr>
              <w:pStyle w:val="cvrRevisions"/>
            </w:pPr>
          </w:p>
        </w:tc>
        <w:tc>
          <w:tcPr>
            <w:tcW w:w="1262" w:type="dxa"/>
            <w:gridSpan w:val="2"/>
            <w:tcBorders>
              <w:right w:val="double" w:sz="4" w:space="0" w:color="auto"/>
            </w:tcBorders>
          </w:tcPr>
          <w:p w14:paraId="3904B5D4" w14:textId="77777777" w:rsidR="005E2148" w:rsidRPr="00592C20" w:rsidRDefault="005E2148" w:rsidP="003E3BDA">
            <w:pPr>
              <w:pStyle w:val="cvrRevisions"/>
              <w:jc w:val="center"/>
            </w:pPr>
          </w:p>
        </w:tc>
      </w:tr>
      <w:tr w:rsidR="005E2148" w14:paraId="3904B5D9" w14:textId="77777777">
        <w:trPr>
          <w:jc w:val="center"/>
        </w:trPr>
        <w:tc>
          <w:tcPr>
            <w:tcW w:w="687" w:type="dxa"/>
            <w:tcBorders>
              <w:left w:val="double" w:sz="4" w:space="0" w:color="auto"/>
            </w:tcBorders>
          </w:tcPr>
          <w:p w14:paraId="3904B5D6" w14:textId="77777777" w:rsidR="005E2148" w:rsidRPr="00592C20" w:rsidRDefault="005E2148" w:rsidP="00FC3F0E">
            <w:pPr>
              <w:pStyle w:val="cvrRevisions"/>
              <w:jc w:val="center"/>
            </w:pPr>
          </w:p>
        </w:tc>
        <w:tc>
          <w:tcPr>
            <w:tcW w:w="8280" w:type="dxa"/>
            <w:gridSpan w:val="5"/>
          </w:tcPr>
          <w:p w14:paraId="3904B5D7" w14:textId="77777777" w:rsidR="005E2148" w:rsidRPr="00592C20" w:rsidRDefault="005E2148">
            <w:pPr>
              <w:pStyle w:val="cvrRevisions"/>
            </w:pPr>
          </w:p>
        </w:tc>
        <w:tc>
          <w:tcPr>
            <w:tcW w:w="1262" w:type="dxa"/>
            <w:gridSpan w:val="2"/>
            <w:tcBorders>
              <w:right w:val="double" w:sz="4" w:space="0" w:color="auto"/>
            </w:tcBorders>
          </w:tcPr>
          <w:p w14:paraId="3904B5D8" w14:textId="77777777" w:rsidR="005E2148" w:rsidRPr="00592C20" w:rsidRDefault="005E2148" w:rsidP="003E3BDA">
            <w:pPr>
              <w:pStyle w:val="cvrRevisions"/>
              <w:jc w:val="center"/>
            </w:pPr>
          </w:p>
        </w:tc>
      </w:tr>
      <w:tr w:rsidR="005E2148" w14:paraId="3904B5DD" w14:textId="77777777">
        <w:trPr>
          <w:jc w:val="center"/>
        </w:trPr>
        <w:tc>
          <w:tcPr>
            <w:tcW w:w="687" w:type="dxa"/>
            <w:tcBorders>
              <w:left w:val="double" w:sz="4" w:space="0" w:color="auto"/>
            </w:tcBorders>
          </w:tcPr>
          <w:p w14:paraId="3904B5DA" w14:textId="77777777" w:rsidR="005E2148" w:rsidRPr="00592C20" w:rsidRDefault="005E2148" w:rsidP="00FC3F0E">
            <w:pPr>
              <w:pStyle w:val="cvrRevisions"/>
              <w:jc w:val="center"/>
            </w:pPr>
          </w:p>
        </w:tc>
        <w:tc>
          <w:tcPr>
            <w:tcW w:w="8280" w:type="dxa"/>
            <w:gridSpan w:val="5"/>
          </w:tcPr>
          <w:p w14:paraId="3904B5DB" w14:textId="77777777" w:rsidR="005E2148" w:rsidRPr="00592C20" w:rsidRDefault="005E2148">
            <w:pPr>
              <w:pStyle w:val="cvrRevisions"/>
            </w:pPr>
          </w:p>
        </w:tc>
        <w:tc>
          <w:tcPr>
            <w:tcW w:w="1262" w:type="dxa"/>
            <w:gridSpan w:val="2"/>
            <w:tcBorders>
              <w:right w:val="double" w:sz="4" w:space="0" w:color="auto"/>
            </w:tcBorders>
          </w:tcPr>
          <w:p w14:paraId="3904B5DC" w14:textId="77777777" w:rsidR="005E2148" w:rsidRPr="00592C20" w:rsidRDefault="005E2148" w:rsidP="003E3BDA">
            <w:pPr>
              <w:pStyle w:val="cvrRevisions"/>
              <w:jc w:val="center"/>
            </w:pPr>
          </w:p>
        </w:tc>
      </w:tr>
      <w:tr w:rsidR="005E2148" w14:paraId="3904B5E1" w14:textId="77777777">
        <w:trPr>
          <w:jc w:val="center"/>
        </w:trPr>
        <w:tc>
          <w:tcPr>
            <w:tcW w:w="687" w:type="dxa"/>
            <w:tcBorders>
              <w:left w:val="double" w:sz="4" w:space="0" w:color="auto"/>
            </w:tcBorders>
          </w:tcPr>
          <w:p w14:paraId="3904B5DE" w14:textId="77777777" w:rsidR="005E2148" w:rsidRPr="00592C20" w:rsidRDefault="005E2148" w:rsidP="00FC3F0E">
            <w:pPr>
              <w:pStyle w:val="cvrRevisions"/>
              <w:jc w:val="center"/>
            </w:pPr>
          </w:p>
        </w:tc>
        <w:tc>
          <w:tcPr>
            <w:tcW w:w="8280" w:type="dxa"/>
            <w:gridSpan w:val="5"/>
          </w:tcPr>
          <w:p w14:paraId="3904B5DF" w14:textId="77777777" w:rsidR="005E2148" w:rsidRPr="00592C20" w:rsidRDefault="005E2148">
            <w:pPr>
              <w:pStyle w:val="cvrRevisions"/>
            </w:pPr>
          </w:p>
        </w:tc>
        <w:tc>
          <w:tcPr>
            <w:tcW w:w="1262" w:type="dxa"/>
            <w:gridSpan w:val="2"/>
            <w:tcBorders>
              <w:right w:val="double" w:sz="4" w:space="0" w:color="auto"/>
            </w:tcBorders>
          </w:tcPr>
          <w:p w14:paraId="3904B5E0" w14:textId="77777777" w:rsidR="005E2148" w:rsidRPr="00592C20" w:rsidRDefault="005E2148" w:rsidP="003E3BDA">
            <w:pPr>
              <w:pStyle w:val="cvrRevisions"/>
              <w:jc w:val="center"/>
            </w:pPr>
          </w:p>
        </w:tc>
      </w:tr>
      <w:tr w:rsidR="00AE416A" w14:paraId="3904B5E5" w14:textId="77777777">
        <w:trPr>
          <w:jc w:val="center"/>
        </w:trPr>
        <w:tc>
          <w:tcPr>
            <w:tcW w:w="687" w:type="dxa"/>
            <w:tcBorders>
              <w:left w:val="double" w:sz="4" w:space="0" w:color="auto"/>
            </w:tcBorders>
          </w:tcPr>
          <w:p w14:paraId="3904B5E2" w14:textId="77777777" w:rsidR="00AE416A" w:rsidRPr="00592C20" w:rsidRDefault="00AE416A" w:rsidP="00FC3F0E">
            <w:pPr>
              <w:pStyle w:val="cvrRevisions"/>
              <w:jc w:val="center"/>
            </w:pPr>
          </w:p>
        </w:tc>
        <w:tc>
          <w:tcPr>
            <w:tcW w:w="8280" w:type="dxa"/>
            <w:gridSpan w:val="5"/>
          </w:tcPr>
          <w:p w14:paraId="3904B5E3" w14:textId="77777777" w:rsidR="00AE416A" w:rsidRPr="00592C20" w:rsidRDefault="00AE416A">
            <w:pPr>
              <w:pStyle w:val="cvrRevisions"/>
            </w:pPr>
          </w:p>
        </w:tc>
        <w:tc>
          <w:tcPr>
            <w:tcW w:w="1262" w:type="dxa"/>
            <w:gridSpan w:val="2"/>
            <w:tcBorders>
              <w:right w:val="double" w:sz="4" w:space="0" w:color="auto"/>
            </w:tcBorders>
          </w:tcPr>
          <w:p w14:paraId="3904B5E4" w14:textId="77777777" w:rsidR="00AE416A" w:rsidRPr="00592C20" w:rsidRDefault="00AE416A" w:rsidP="003E3BDA">
            <w:pPr>
              <w:pStyle w:val="cvrRevisions"/>
              <w:jc w:val="center"/>
            </w:pPr>
          </w:p>
        </w:tc>
      </w:tr>
      <w:tr w:rsidR="005E2148" w14:paraId="3904B5E9" w14:textId="77777777">
        <w:trPr>
          <w:jc w:val="center"/>
        </w:trPr>
        <w:tc>
          <w:tcPr>
            <w:tcW w:w="687" w:type="dxa"/>
            <w:tcBorders>
              <w:left w:val="double" w:sz="4" w:space="0" w:color="auto"/>
            </w:tcBorders>
          </w:tcPr>
          <w:p w14:paraId="3904B5E6" w14:textId="77777777" w:rsidR="005E2148" w:rsidRPr="00592C20" w:rsidRDefault="005E2148" w:rsidP="00FC3F0E">
            <w:pPr>
              <w:pStyle w:val="cvrRevisions"/>
              <w:jc w:val="center"/>
            </w:pPr>
          </w:p>
        </w:tc>
        <w:tc>
          <w:tcPr>
            <w:tcW w:w="8280" w:type="dxa"/>
            <w:gridSpan w:val="5"/>
          </w:tcPr>
          <w:p w14:paraId="3904B5E7" w14:textId="77777777" w:rsidR="005E2148" w:rsidRPr="00592C20" w:rsidRDefault="005E2148">
            <w:pPr>
              <w:pStyle w:val="cvrRevisions"/>
            </w:pPr>
          </w:p>
        </w:tc>
        <w:tc>
          <w:tcPr>
            <w:tcW w:w="1262" w:type="dxa"/>
            <w:gridSpan w:val="2"/>
            <w:tcBorders>
              <w:right w:val="double" w:sz="4" w:space="0" w:color="auto"/>
            </w:tcBorders>
          </w:tcPr>
          <w:p w14:paraId="3904B5E8" w14:textId="77777777" w:rsidR="005E2148" w:rsidRPr="00592C20" w:rsidRDefault="005E2148" w:rsidP="003E3BDA">
            <w:pPr>
              <w:pStyle w:val="cvrRevisions"/>
              <w:jc w:val="center"/>
            </w:pPr>
          </w:p>
        </w:tc>
      </w:tr>
      <w:tr w:rsidR="005E2148" w14:paraId="3904B5ED" w14:textId="77777777">
        <w:trPr>
          <w:jc w:val="center"/>
        </w:trPr>
        <w:tc>
          <w:tcPr>
            <w:tcW w:w="687" w:type="dxa"/>
            <w:tcBorders>
              <w:left w:val="double" w:sz="4" w:space="0" w:color="auto"/>
            </w:tcBorders>
          </w:tcPr>
          <w:p w14:paraId="3904B5EA" w14:textId="77777777" w:rsidR="005E2148" w:rsidRPr="00592C20" w:rsidRDefault="005E2148" w:rsidP="00FC3F0E">
            <w:pPr>
              <w:pStyle w:val="cvrRevisions"/>
              <w:jc w:val="center"/>
            </w:pPr>
          </w:p>
        </w:tc>
        <w:tc>
          <w:tcPr>
            <w:tcW w:w="8280" w:type="dxa"/>
            <w:gridSpan w:val="5"/>
          </w:tcPr>
          <w:p w14:paraId="3904B5EB" w14:textId="77777777" w:rsidR="005E2148" w:rsidRPr="00592C20" w:rsidRDefault="005E2148">
            <w:pPr>
              <w:pStyle w:val="cvrRevisions"/>
            </w:pPr>
          </w:p>
        </w:tc>
        <w:tc>
          <w:tcPr>
            <w:tcW w:w="1262" w:type="dxa"/>
            <w:gridSpan w:val="2"/>
            <w:tcBorders>
              <w:right w:val="double" w:sz="4" w:space="0" w:color="auto"/>
            </w:tcBorders>
          </w:tcPr>
          <w:p w14:paraId="3904B5EC" w14:textId="77777777" w:rsidR="005E2148" w:rsidRPr="00592C20" w:rsidRDefault="005E2148" w:rsidP="003E3BDA">
            <w:pPr>
              <w:pStyle w:val="cvrRevisions"/>
              <w:jc w:val="center"/>
            </w:pPr>
          </w:p>
        </w:tc>
      </w:tr>
      <w:tr w:rsidR="005E2148" w14:paraId="3904B5F1" w14:textId="77777777">
        <w:trPr>
          <w:jc w:val="center"/>
        </w:trPr>
        <w:tc>
          <w:tcPr>
            <w:tcW w:w="687" w:type="dxa"/>
            <w:tcBorders>
              <w:left w:val="double" w:sz="4" w:space="0" w:color="auto"/>
            </w:tcBorders>
          </w:tcPr>
          <w:p w14:paraId="3904B5EE" w14:textId="77777777" w:rsidR="005E2148" w:rsidRPr="00592C20" w:rsidRDefault="005E2148" w:rsidP="00FC3F0E">
            <w:pPr>
              <w:pStyle w:val="cvrRevisions"/>
              <w:jc w:val="center"/>
            </w:pPr>
          </w:p>
        </w:tc>
        <w:tc>
          <w:tcPr>
            <w:tcW w:w="8280" w:type="dxa"/>
            <w:gridSpan w:val="5"/>
          </w:tcPr>
          <w:p w14:paraId="3904B5EF" w14:textId="77777777" w:rsidR="005E2148" w:rsidRPr="00592C20" w:rsidRDefault="005E2148">
            <w:pPr>
              <w:pStyle w:val="cvrRevisions"/>
            </w:pPr>
          </w:p>
        </w:tc>
        <w:tc>
          <w:tcPr>
            <w:tcW w:w="1262" w:type="dxa"/>
            <w:gridSpan w:val="2"/>
            <w:tcBorders>
              <w:right w:val="double" w:sz="4" w:space="0" w:color="auto"/>
            </w:tcBorders>
          </w:tcPr>
          <w:p w14:paraId="3904B5F0" w14:textId="77777777" w:rsidR="005E2148" w:rsidRPr="00592C20" w:rsidRDefault="005E2148" w:rsidP="003E3BDA">
            <w:pPr>
              <w:pStyle w:val="cvrRevisions"/>
              <w:jc w:val="center"/>
            </w:pPr>
          </w:p>
        </w:tc>
      </w:tr>
      <w:tr w:rsidR="00AE416A" w14:paraId="3904B5F5" w14:textId="77777777">
        <w:trPr>
          <w:jc w:val="center"/>
        </w:trPr>
        <w:tc>
          <w:tcPr>
            <w:tcW w:w="687" w:type="dxa"/>
            <w:tcBorders>
              <w:left w:val="double" w:sz="4" w:space="0" w:color="auto"/>
            </w:tcBorders>
          </w:tcPr>
          <w:p w14:paraId="3904B5F2" w14:textId="77777777" w:rsidR="00AE416A" w:rsidRPr="00592C20" w:rsidRDefault="00AE416A" w:rsidP="00FC3F0E">
            <w:pPr>
              <w:pStyle w:val="cvrRevisions"/>
              <w:jc w:val="center"/>
            </w:pPr>
          </w:p>
        </w:tc>
        <w:tc>
          <w:tcPr>
            <w:tcW w:w="8280" w:type="dxa"/>
            <w:gridSpan w:val="5"/>
          </w:tcPr>
          <w:p w14:paraId="3904B5F3" w14:textId="77777777" w:rsidR="00AE416A" w:rsidRPr="00592C20" w:rsidRDefault="00AE416A">
            <w:pPr>
              <w:pStyle w:val="cvrRevisions"/>
            </w:pPr>
          </w:p>
        </w:tc>
        <w:tc>
          <w:tcPr>
            <w:tcW w:w="1262" w:type="dxa"/>
            <w:gridSpan w:val="2"/>
            <w:tcBorders>
              <w:right w:val="double" w:sz="4" w:space="0" w:color="auto"/>
            </w:tcBorders>
          </w:tcPr>
          <w:p w14:paraId="3904B5F4" w14:textId="77777777" w:rsidR="00AE416A" w:rsidRPr="00592C20" w:rsidRDefault="00AE416A" w:rsidP="003E3BDA">
            <w:pPr>
              <w:pStyle w:val="cvrRevisions"/>
              <w:jc w:val="center"/>
            </w:pPr>
          </w:p>
        </w:tc>
      </w:tr>
      <w:tr w:rsidR="00AE416A" w14:paraId="3904B5F9" w14:textId="77777777">
        <w:trPr>
          <w:jc w:val="center"/>
        </w:trPr>
        <w:tc>
          <w:tcPr>
            <w:tcW w:w="687" w:type="dxa"/>
            <w:tcBorders>
              <w:left w:val="double" w:sz="4" w:space="0" w:color="auto"/>
            </w:tcBorders>
          </w:tcPr>
          <w:p w14:paraId="3904B5F6" w14:textId="77777777" w:rsidR="00AE416A" w:rsidRPr="00592C20" w:rsidRDefault="00AE416A" w:rsidP="00FC3F0E">
            <w:pPr>
              <w:pStyle w:val="cvrRevisions"/>
              <w:jc w:val="center"/>
            </w:pPr>
          </w:p>
        </w:tc>
        <w:tc>
          <w:tcPr>
            <w:tcW w:w="8280" w:type="dxa"/>
            <w:gridSpan w:val="5"/>
          </w:tcPr>
          <w:p w14:paraId="3904B5F7" w14:textId="77777777" w:rsidR="00AE416A" w:rsidRPr="00592C20" w:rsidRDefault="00AE416A">
            <w:pPr>
              <w:pStyle w:val="cvrRevisions"/>
            </w:pPr>
          </w:p>
        </w:tc>
        <w:tc>
          <w:tcPr>
            <w:tcW w:w="1262" w:type="dxa"/>
            <w:gridSpan w:val="2"/>
            <w:tcBorders>
              <w:right w:val="double" w:sz="4" w:space="0" w:color="auto"/>
            </w:tcBorders>
          </w:tcPr>
          <w:p w14:paraId="3904B5F8" w14:textId="77777777" w:rsidR="00AE416A" w:rsidRPr="00592C20" w:rsidRDefault="00AE416A" w:rsidP="003E3BDA">
            <w:pPr>
              <w:pStyle w:val="cvrRevisions"/>
              <w:jc w:val="center"/>
            </w:pPr>
          </w:p>
        </w:tc>
      </w:tr>
      <w:tr w:rsidR="00AE416A" w14:paraId="3904B5FD" w14:textId="77777777">
        <w:trPr>
          <w:jc w:val="center"/>
        </w:trPr>
        <w:tc>
          <w:tcPr>
            <w:tcW w:w="687" w:type="dxa"/>
            <w:tcBorders>
              <w:left w:val="double" w:sz="4" w:space="0" w:color="auto"/>
            </w:tcBorders>
          </w:tcPr>
          <w:p w14:paraId="3904B5FA" w14:textId="77777777" w:rsidR="00AE416A" w:rsidRPr="00592C20" w:rsidRDefault="00AE416A" w:rsidP="00AE416A">
            <w:pPr>
              <w:pStyle w:val="cvrRevisions"/>
            </w:pPr>
          </w:p>
        </w:tc>
        <w:tc>
          <w:tcPr>
            <w:tcW w:w="8280" w:type="dxa"/>
            <w:gridSpan w:val="5"/>
          </w:tcPr>
          <w:p w14:paraId="3904B5FB" w14:textId="77777777" w:rsidR="00AE416A" w:rsidRPr="00592C20" w:rsidRDefault="00AE416A">
            <w:pPr>
              <w:pStyle w:val="cvrRevisions"/>
            </w:pPr>
          </w:p>
        </w:tc>
        <w:tc>
          <w:tcPr>
            <w:tcW w:w="1262" w:type="dxa"/>
            <w:gridSpan w:val="2"/>
            <w:tcBorders>
              <w:right w:val="double" w:sz="4" w:space="0" w:color="auto"/>
            </w:tcBorders>
          </w:tcPr>
          <w:p w14:paraId="3904B5FC" w14:textId="77777777" w:rsidR="00AE416A" w:rsidRPr="00592C20" w:rsidRDefault="00AE416A" w:rsidP="003E3BDA">
            <w:pPr>
              <w:pStyle w:val="cvrRevisions"/>
              <w:jc w:val="center"/>
            </w:pPr>
          </w:p>
        </w:tc>
      </w:tr>
      <w:tr w:rsidR="005E2148" w14:paraId="3904B601" w14:textId="77777777">
        <w:trPr>
          <w:jc w:val="center"/>
        </w:trPr>
        <w:tc>
          <w:tcPr>
            <w:tcW w:w="687" w:type="dxa"/>
            <w:tcBorders>
              <w:left w:val="double" w:sz="4" w:space="0" w:color="auto"/>
            </w:tcBorders>
          </w:tcPr>
          <w:p w14:paraId="3904B5FE" w14:textId="77777777" w:rsidR="005E2148" w:rsidRPr="00592C20" w:rsidRDefault="005E2148" w:rsidP="00FC3F0E">
            <w:pPr>
              <w:pStyle w:val="cvrRevisions"/>
              <w:jc w:val="center"/>
            </w:pPr>
          </w:p>
        </w:tc>
        <w:tc>
          <w:tcPr>
            <w:tcW w:w="8280" w:type="dxa"/>
            <w:gridSpan w:val="5"/>
          </w:tcPr>
          <w:p w14:paraId="3904B5FF" w14:textId="77777777" w:rsidR="005E2148" w:rsidRPr="00592C20" w:rsidRDefault="005E2148">
            <w:pPr>
              <w:pStyle w:val="cvrRevisions"/>
            </w:pPr>
          </w:p>
        </w:tc>
        <w:tc>
          <w:tcPr>
            <w:tcW w:w="1262" w:type="dxa"/>
            <w:gridSpan w:val="2"/>
            <w:tcBorders>
              <w:right w:val="double" w:sz="4" w:space="0" w:color="auto"/>
            </w:tcBorders>
          </w:tcPr>
          <w:p w14:paraId="3904B600" w14:textId="77777777" w:rsidR="005E2148" w:rsidRPr="00592C20" w:rsidRDefault="005E2148" w:rsidP="003E3BDA">
            <w:pPr>
              <w:pStyle w:val="cvrRevisions"/>
              <w:jc w:val="center"/>
            </w:pPr>
          </w:p>
        </w:tc>
      </w:tr>
      <w:tr w:rsidR="005E2148" w14:paraId="3904B605" w14:textId="77777777">
        <w:trPr>
          <w:jc w:val="center"/>
        </w:trPr>
        <w:tc>
          <w:tcPr>
            <w:tcW w:w="687" w:type="dxa"/>
            <w:tcBorders>
              <w:left w:val="double" w:sz="4" w:space="0" w:color="auto"/>
            </w:tcBorders>
          </w:tcPr>
          <w:p w14:paraId="3904B602" w14:textId="77777777" w:rsidR="005E2148" w:rsidRPr="00592C20" w:rsidRDefault="005E2148" w:rsidP="00FC3F0E">
            <w:pPr>
              <w:pStyle w:val="cvrRevisions"/>
              <w:jc w:val="center"/>
            </w:pPr>
          </w:p>
        </w:tc>
        <w:tc>
          <w:tcPr>
            <w:tcW w:w="8280" w:type="dxa"/>
            <w:gridSpan w:val="5"/>
          </w:tcPr>
          <w:p w14:paraId="3904B603" w14:textId="77777777" w:rsidR="005E2148" w:rsidRPr="00592C20" w:rsidRDefault="005E2148">
            <w:pPr>
              <w:pStyle w:val="cvrRevisions"/>
            </w:pPr>
          </w:p>
        </w:tc>
        <w:tc>
          <w:tcPr>
            <w:tcW w:w="1262" w:type="dxa"/>
            <w:gridSpan w:val="2"/>
            <w:tcBorders>
              <w:right w:val="double" w:sz="4" w:space="0" w:color="auto"/>
            </w:tcBorders>
          </w:tcPr>
          <w:p w14:paraId="3904B604" w14:textId="77777777" w:rsidR="005E2148" w:rsidRPr="00592C20" w:rsidRDefault="005E2148" w:rsidP="003E3BDA">
            <w:pPr>
              <w:pStyle w:val="cvrRevisions"/>
              <w:jc w:val="center"/>
            </w:pPr>
          </w:p>
        </w:tc>
      </w:tr>
      <w:tr w:rsidR="005E2148" w14:paraId="3904B609" w14:textId="77777777">
        <w:trPr>
          <w:jc w:val="center"/>
        </w:trPr>
        <w:tc>
          <w:tcPr>
            <w:tcW w:w="687" w:type="dxa"/>
            <w:tcBorders>
              <w:left w:val="double" w:sz="4" w:space="0" w:color="auto"/>
            </w:tcBorders>
          </w:tcPr>
          <w:p w14:paraId="3904B606" w14:textId="77777777" w:rsidR="005E2148" w:rsidRPr="00592C20" w:rsidRDefault="005E2148" w:rsidP="00FC3F0E">
            <w:pPr>
              <w:pStyle w:val="cvrRevisions"/>
              <w:jc w:val="center"/>
            </w:pPr>
          </w:p>
        </w:tc>
        <w:tc>
          <w:tcPr>
            <w:tcW w:w="8280" w:type="dxa"/>
            <w:gridSpan w:val="5"/>
            <w:tcBorders>
              <w:left w:val="nil"/>
            </w:tcBorders>
          </w:tcPr>
          <w:p w14:paraId="3904B607" w14:textId="77777777" w:rsidR="005E2148" w:rsidRPr="00592C20" w:rsidRDefault="005E2148">
            <w:pPr>
              <w:pStyle w:val="cvrRevisions"/>
            </w:pPr>
          </w:p>
        </w:tc>
        <w:tc>
          <w:tcPr>
            <w:tcW w:w="1262" w:type="dxa"/>
            <w:gridSpan w:val="2"/>
            <w:tcBorders>
              <w:right w:val="double" w:sz="4" w:space="0" w:color="auto"/>
            </w:tcBorders>
          </w:tcPr>
          <w:p w14:paraId="3904B608" w14:textId="77777777" w:rsidR="005E2148" w:rsidRPr="00592C20" w:rsidRDefault="005E2148" w:rsidP="003E3BDA">
            <w:pPr>
              <w:pStyle w:val="cvrRevisions"/>
              <w:jc w:val="center"/>
            </w:pPr>
          </w:p>
        </w:tc>
      </w:tr>
      <w:tr w:rsidR="005E2148" w14:paraId="3904B60D" w14:textId="77777777">
        <w:trPr>
          <w:jc w:val="center"/>
        </w:trPr>
        <w:tc>
          <w:tcPr>
            <w:tcW w:w="687" w:type="dxa"/>
            <w:tcBorders>
              <w:left w:val="double" w:sz="4" w:space="0" w:color="auto"/>
            </w:tcBorders>
          </w:tcPr>
          <w:p w14:paraId="3904B60A" w14:textId="77777777" w:rsidR="005E2148" w:rsidRPr="00592C20" w:rsidRDefault="005E2148" w:rsidP="00FC3F0E">
            <w:pPr>
              <w:pStyle w:val="cvrRevisions"/>
              <w:jc w:val="center"/>
            </w:pPr>
          </w:p>
        </w:tc>
        <w:tc>
          <w:tcPr>
            <w:tcW w:w="8280" w:type="dxa"/>
            <w:gridSpan w:val="5"/>
            <w:tcBorders>
              <w:left w:val="nil"/>
            </w:tcBorders>
          </w:tcPr>
          <w:p w14:paraId="3904B60B" w14:textId="77777777" w:rsidR="005E2148" w:rsidRPr="00592C20" w:rsidRDefault="005E2148">
            <w:pPr>
              <w:pStyle w:val="cvrRevisions"/>
            </w:pPr>
          </w:p>
        </w:tc>
        <w:tc>
          <w:tcPr>
            <w:tcW w:w="1262" w:type="dxa"/>
            <w:gridSpan w:val="2"/>
            <w:tcBorders>
              <w:right w:val="double" w:sz="4" w:space="0" w:color="auto"/>
            </w:tcBorders>
          </w:tcPr>
          <w:p w14:paraId="3904B60C" w14:textId="77777777" w:rsidR="005E2148" w:rsidRPr="00FC3F0E" w:rsidRDefault="005E2148" w:rsidP="003E3BDA">
            <w:pPr>
              <w:pStyle w:val="cvrRevisions"/>
              <w:jc w:val="center"/>
              <w:rPr>
                <w:sz w:val="18"/>
                <w:szCs w:val="18"/>
              </w:rPr>
            </w:pPr>
          </w:p>
        </w:tc>
      </w:tr>
      <w:tr w:rsidR="005E2148" w14:paraId="3904B611" w14:textId="77777777" w:rsidTr="0059361B">
        <w:trPr>
          <w:trHeight w:val="540"/>
          <w:jc w:val="center"/>
        </w:trPr>
        <w:tc>
          <w:tcPr>
            <w:tcW w:w="10229" w:type="dxa"/>
            <w:gridSpan w:val="8"/>
            <w:tcBorders>
              <w:top w:val="single" w:sz="18" w:space="0" w:color="auto"/>
              <w:left w:val="double" w:sz="4" w:space="0" w:color="auto"/>
              <w:bottom w:val="single" w:sz="18" w:space="0" w:color="auto"/>
              <w:right w:val="double" w:sz="4" w:space="0" w:color="auto"/>
            </w:tcBorders>
            <w:shd w:val="pct12" w:color="auto" w:fill="FFFFFF"/>
          </w:tcPr>
          <w:p w14:paraId="3904B60E" w14:textId="77777777" w:rsidR="00602E4D" w:rsidRDefault="00602E4D">
            <w:pPr>
              <w:pStyle w:val="Graphic"/>
            </w:pPr>
          </w:p>
          <w:p w14:paraId="3904B60F" w14:textId="77777777" w:rsidR="005E2148" w:rsidRDefault="00AE416A">
            <w:pPr>
              <w:pStyle w:val="Graphic"/>
            </w:pPr>
            <w:r w:rsidRPr="00AE416A">
              <w:rPr>
                <w:noProof/>
              </w:rPr>
              <w:drawing>
                <wp:inline distT="0" distB="0" distL="0" distR="0" wp14:anchorId="3904B65F" wp14:editId="3904B660">
                  <wp:extent cx="3181350" cy="352425"/>
                  <wp:effectExtent l="19050" t="0" r="0" b="0"/>
                  <wp:docPr id="2" name="Picture 3" descr="InterDigital_logo_BLACK_H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terDigital_logo_BLACK_HiRes"/>
                          <pic:cNvPicPr>
                            <a:picLocks noChangeAspect="1" noChangeArrowheads="1"/>
                          </pic:cNvPicPr>
                        </pic:nvPicPr>
                        <pic:blipFill>
                          <a:blip r:embed="rId11">
                            <a:duotone>
                              <a:prstClr val="black"/>
                              <a:schemeClr val="bg1">
                                <a:lumMod val="75000"/>
                                <a:tint val="45000"/>
                                <a:satMod val="400000"/>
                              </a:schemeClr>
                            </a:duotone>
                          </a:blip>
                          <a:srcRect/>
                          <a:stretch>
                            <a:fillRect/>
                          </a:stretch>
                        </pic:blipFill>
                        <pic:spPr bwMode="auto">
                          <a:xfrm>
                            <a:off x="0" y="0"/>
                            <a:ext cx="3181350" cy="352425"/>
                          </a:xfrm>
                          <a:prstGeom prst="rect">
                            <a:avLst/>
                          </a:prstGeom>
                          <a:solidFill>
                            <a:schemeClr val="bg1">
                              <a:lumMod val="75000"/>
                              <a:alpha val="0"/>
                            </a:schemeClr>
                          </a:solidFill>
                          <a:ln w="9525">
                            <a:noFill/>
                            <a:miter lim="800000"/>
                            <a:headEnd/>
                            <a:tailEnd/>
                          </a:ln>
                        </pic:spPr>
                      </pic:pic>
                    </a:graphicData>
                  </a:graphic>
                </wp:inline>
              </w:drawing>
            </w:r>
          </w:p>
          <w:p w14:paraId="3904B610" w14:textId="77777777" w:rsidR="00602E4D" w:rsidRDefault="00602E4D">
            <w:pPr>
              <w:pStyle w:val="Graphic"/>
            </w:pPr>
          </w:p>
        </w:tc>
      </w:tr>
      <w:tr w:rsidR="005E2148" w14:paraId="3904B617" w14:textId="77777777" w:rsidTr="00AE416A">
        <w:trPr>
          <w:trHeight w:val="297"/>
          <w:jc w:val="center"/>
        </w:trPr>
        <w:tc>
          <w:tcPr>
            <w:tcW w:w="1440" w:type="dxa"/>
            <w:gridSpan w:val="2"/>
            <w:tcBorders>
              <w:top w:val="single" w:sz="18" w:space="0" w:color="auto"/>
              <w:left w:val="double" w:sz="4" w:space="0" w:color="auto"/>
              <w:right w:val="single" w:sz="18" w:space="0" w:color="auto"/>
            </w:tcBorders>
            <w:shd w:val="pct12" w:color="auto" w:fill="FFFFFF"/>
            <w:vAlign w:val="center"/>
          </w:tcPr>
          <w:p w14:paraId="3904B612" w14:textId="77777777" w:rsidR="005E2148" w:rsidRPr="00B85AFE" w:rsidRDefault="005E2148" w:rsidP="00AE416A">
            <w:pPr>
              <w:pStyle w:val="cvrHeading"/>
              <w:jc w:val="center"/>
              <w:rPr>
                <w:b/>
              </w:rPr>
            </w:pPr>
            <w:r w:rsidRPr="00B85AFE">
              <w:rPr>
                <w:b/>
              </w:rPr>
              <w:t>APPROVALS</w:t>
            </w:r>
          </w:p>
        </w:tc>
        <w:tc>
          <w:tcPr>
            <w:tcW w:w="1767" w:type="dxa"/>
            <w:tcBorders>
              <w:top w:val="single" w:sz="18" w:space="0" w:color="auto"/>
              <w:left w:val="single" w:sz="18" w:space="0" w:color="auto"/>
              <w:bottom w:val="single" w:sz="18" w:space="0" w:color="auto"/>
              <w:right w:val="single" w:sz="18" w:space="0" w:color="auto"/>
            </w:tcBorders>
            <w:shd w:val="pct12" w:color="auto" w:fill="FFFFFF"/>
            <w:vAlign w:val="center"/>
          </w:tcPr>
          <w:p w14:paraId="3904B613" w14:textId="77777777" w:rsidR="005E2148" w:rsidRPr="00B85AFE" w:rsidRDefault="005E2148" w:rsidP="00E93EA9">
            <w:pPr>
              <w:pStyle w:val="cvrHeading"/>
              <w:jc w:val="center"/>
              <w:rPr>
                <w:b/>
              </w:rPr>
            </w:pPr>
            <w:r>
              <w:rPr>
                <w:b/>
              </w:rPr>
              <w:t>name</w:t>
            </w:r>
          </w:p>
        </w:tc>
        <w:tc>
          <w:tcPr>
            <w:tcW w:w="1080" w:type="dxa"/>
            <w:tcBorders>
              <w:top w:val="single" w:sz="18" w:space="0" w:color="auto"/>
              <w:left w:val="single" w:sz="18" w:space="0" w:color="auto"/>
              <w:bottom w:val="single" w:sz="18" w:space="0" w:color="auto"/>
              <w:right w:val="single" w:sz="18" w:space="0" w:color="auto"/>
            </w:tcBorders>
            <w:shd w:val="pct12" w:color="auto" w:fill="FFFFFF"/>
            <w:vAlign w:val="center"/>
          </w:tcPr>
          <w:p w14:paraId="3904B614" w14:textId="77777777" w:rsidR="005E2148" w:rsidRPr="00B85AFE" w:rsidRDefault="005E2148" w:rsidP="00E93EA9">
            <w:pPr>
              <w:pStyle w:val="cvrHeading"/>
              <w:jc w:val="center"/>
              <w:rPr>
                <w:b/>
              </w:rPr>
            </w:pPr>
            <w:r w:rsidRPr="00B85AFE">
              <w:rPr>
                <w:b/>
              </w:rPr>
              <w:t>DATE</w:t>
            </w:r>
          </w:p>
        </w:tc>
        <w:tc>
          <w:tcPr>
            <w:tcW w:w="2340" w:type="dxa"/>
            <w:tcBorders>
              <w:left w:val="nil"/>
            </w:tcBorders>
            <w:shd w:val="pct12" w:color="auto" w:fill="FFFFFF"/>
          </w:tcPr>
          <w:p w14:paraId="3904B615" w14:textId="77777777" w:rsidR="005E2148" w:rsidRPr="00254998" w:rsidRDefault="005E2148">
            <w:pPr>
              <w:pStyle w:val="cvrHeadingBold"/>
              <w:rPr>
                <w:sz w:val="20"/>
              </w:rPr>
            </w:pPr>
            <w:r w:rsidRPr="00254998">
              <w:rPr>
                <w:sz w:val="20"/>
              </w:rPr>
              <w:t>DOCUMENT TITLE</w:t>
            </w:r>
          </w:p>
        </w:tc>
        <w:tc>
          <w:tcPr>
            <w:tcW w:w="3602" w:type="dxa"/>
            <w:gridSpan w:val="3"/>
            <w:tcBorders>
              <w:right w:val="double" w:sz="4" w:space="0" w:color="auto"/>
            </w:tcBorders>
          </w:tcPr>
          <w:p w14:paraId="3904B616" w14:textId="77777777" w:rsidR="005E2148" w:rsidRDefault="005E2148">
            <w:pPr>
              <w:pStyle w:val="cvrNormal"/>
            </w:pPr>
          </w:p>
        </w:tc>
      </w:tr>
      <w:tr w:rsidR="005E2148" w14:paraId="3904B61D" w14:textId="77777777" w:rsidTr="00AE416A">
        <w:trPr>
          <w:trHeight w:val="270"/>
          <w:jc w:val="center"/>
        </w:trPr>
        <w:tc>
          <w:tcPr>
            <w:tcW w:w="1440" w:type="dxa"/>
            <w:gridSpan w:val="2"/>
            <w:tcBorders>
              <w:top w:val="single" w:sz="18" w:space="0" w:color="auto"/>
              <w:left w:val="double" w:sz="4" w:space="0" w:color="auto"/>
              <w:bottom w:val="single" w:sz="18" w:space="0" w:color="auto"/>
              <w:right w:val="single" w:sz="18" w:space="0" w:color="auto"/>
            </w:tcBorders>
            <w:shd w:val="pct12" w:color="auto" w:fill="FFFFFF"/>
            <w:vAlign w:val="center"/>
          </w:tcPr>
          <w:p w14:paraId="3904B618" w14:textId="77777777" w:rsidR="005E2148" w:rsidRPr="00B85AFE" w:rsidRDefault="005E2148" w:rsidP="00112FC0">
            <w:pPr>
              <w:pStyle w:val="cvrHeading"/>
              <w:jc w:val="center"/>
              <w:rPr>
                <w:b/>
              </w:rPr>
            </w:pPr>
            <w:r w:rsidRPr="00B85AFE">
              <w:rPr>
                <w:b/>
              </w:rPr>
              <w:t>EDITOR</w:t>
            </w:r>
          </w:p>
          <w:p w14:paraId="3904B619" w14:textId="77777777" w:rsidR="005E2148" w:rsidRPr="00B85AFE" w:rsidRDefault="005E2148" w:rsidP="00112FC0">
            <w:pPr>
              <w:pStyle w:val="cvrHeading"/>
              <w:jc w:val="center"/>
              <w:rPr>
                <w:b/>
              </w:rPr>
            </w:pPr>
          </w:p>
        </w:tc>
        <w:sdt>
          <w:sdtPr>
            <w:alias w:val="Author"/>
            <w:tag w:val=""/>
            <w:id w:val="1504937674"/>
            <w:placeholder>
              <w:docPart w:val="83BCA57CB4A84C3193759ED4705C273D"/>
            </w:placeholder>
            <w:dataBinding w:prefixMappings="xmlns:ns0='http://purl.org/dc/elements/1.1/' xmlns:ns1='http://schemas.openxmlformats.org/package/2006/metadata/core-properties' " w:xpath="/ns1:coreProperties[1]/ns0:creator[1]" w:storeItemID="{6C3C8BC8-F283-45AE-878A-BAB7291924A1}"/>
            <w:text/>
          </w:sdtPr>
          <w:sdtContent>
            <w:tc>
              <w:tcPr>
                <w:tcW w:w="1767" w:type="dxa"/>
                <w:tcBorders>
                  <w:top w:val="single" w:sz="18" w:space="0" w:color="auto"/>
                  <w:left w:val="single" w:sz="18" w:space="0" w:color="auto"/>
                  <w:bottom w:val="single" w:sz="18" w:space="0" w:color="auto"/>
                  <w:right w:val="single" w:sz="18" w:space="0" w:color="auto"/>
                </w:tcBorders>
                <w:vAlign w:val="center"/>
              </w:tcPr>
              <w:p w14:paraId="3904B61A" w14:textId="6349A77E" w:rsidR="005E2148" w:rsidRPr="004B0051" w:rsidRDefault="00F55322" w:rsidP="00AE416A">
                <w:pPr>
                  <w:pStyle w:val="cvrDataMinor"/>
                </w:pPr>
                <w:r>
                  <w:t>Simon Pastor</w:t>
                </w:r>
              </w:p>
            </w:tc>
          </w:sdtContent>
        </w:sdt>
        <w:tc>
          <w:tcPr>
            <w:tcW w:w="1080" w:type="dxa"/>
            <w:tcBorders>
              <w:top w:val="single" w:sz="18" w:space="0" w:color="auto"/>
              <w:left w:val="single" w:sz="18" w:space="0" w:color="auto"/>
              <w:bottom w:val="single" w:sz="18" w:space="0" w:color="auto"/>
              <w:right w:val="single" w:sz="18" w:space="0" w:color="auto"/>
            </w:tcBorders>
            <w:noWrap/>
            <w:tcMar>
              <w:left w:w="14" w:type="dxa"/>
              <w:right w:w="-1" w:type="dxa"/>
            </w:tcMar>
            <w:vAlign w:val="center"/>
          </w:tcPr>
          <w:p w14:paraId="3904B61B" w14:textId="5D464041" w:rsidR="005E2148" w:rsidRPr="00263E7A" w:rsidRDefault="007009F2" w:rsidP="00AE416A">
            <w:pPr>
              <w:pStyle w:val="cvrDataMinor"/>
              <w:jc w:val="center"/>
            </w:pPr>
            <w:r>
              <w:t>0</w:t>
            </w:r>
            <w:r w:rsidR="00BB50DE">
              <w:t>9</w:t>
            </w:r>
            <w:r>
              <w:t>/</w:t>
            </w:r>
            <w:r w:rsidR="00A932A3">
              <w:t>28</w:t>
            </w:r>
            <w:r>
              <w:t>/1</w:t>
            </w:r>
            <w:r w:rsidR="002554DF">
              <w:t>7</w:t>
            </w:r>
          </w:p>
        </w:tc>
        <w:sdt>
          <w:sdtPr>
            <w:rPr>
              <w:sz w:val="28"/>
              <w:szCs w:val="28"/>
            </w:rPr>
            <w:alias w:val="Title"/>
            <w:tag w:val=""/>
            <w:id w:val="-988090960"/>
            <w:placeholder>
              <w:docPart w:val="730E023BFF7A4AEEB5128177E91BB22A"/>
            </w:placeholder>
            <w:dataBinding w:prefixMappings="xmlns:ns0='http://purl.org/dc/elements/1.1/' xmlns:ns1='http://schemas.openxmlformats.org/package/2006/metadata/core-properties' " w:xpath="/ns1:coreProperties[1]/ns0:title[1]" w:storeItemID="{6C3C8BC8-F283-45AE-878A-BAB7291924A1}"/>
            <w:text/>
          </w:sdtPr>
          <w:sdtContent>
            <w:tc>
              <w:tcPr>
                <w:tcW w:w="5942" w:type="dxa"/>
                <w:gridSpan w:val="4"/>
                <w:vMerge w:val="restart"/>
                <w:tcBorders>
                  <w:left w:val="nil"/>
                  <w:right w:val="double" w:sz="4" w:space="0" w:color="auto"/>
                </w:tcBorders>
                <w:vAlign w:val="center"/>
              </w:tcPr>
              <w:p w14:paraId="3904B61C" w14:textId="3D55FDF4" w:rsidR="005E2148" w:rsidRPr="000E0F0B" w:rsidRDefault="00F936C1" w:rsidP="00255289">
                <w:pPr>
                  <w:pStyle w:val="cvrDataMajor"/>
                  <w:rPr>
                    <w:sz w:val="28"/>
                    <w:szCs w:val="28"/>
                  </w:rPr>
                </w:pPr>
                <w:r>
                  <w:rPr>
                    <w:sz w:val="28"/>
                    <w:szCs w:val="28"/>
                  </w:rPr>
                  <w:t>Network Controller Orchestrator User Manual</w:t>
                </w:r>
              </w:p>
            </w:tc>
          </w:sdtContent>
        </w:sdt>
      </w:tr>
      <w:tr w:rsidR="005E2148" w14:paraId="3904B622" w14:textId="77777777" w:rsidTr="00AE416A">
        <w:trPr>
          <w:trHeight w:val="423"/>
          <w:jc w:val="center"/>
        </w:trPr>
        <w:tc>
          <w:tcPr>
            <w:tcW w:w="1440" w:type="dxa"/>
            <w:gridSpan w:val="2"/>
            <w:tcBorders>
              <w:top w:val="single" w:sz="18" w:space="0" w:color="auto"/>
              <w:left w:val="double" w:sz="4" w:space="0" w:color="auto"/>
              <w:bottom w:val="single" w:sz="18" w:space="0" w:color="auto"/>
              <w:right w:val="single" w:sz="18" w:space="0" w:color="auto"/>
            </w:tcBorders>
            <w:shd w:val="pct12" w:color="auto" w:fill="FFFFFF"/>
            <w:vAlign w:val="center"/>
          </w:tcPr>
          <w:p w14:paraId="3904B61E" w14:textId="77777777" w:rsidR="005E2148" w:rsidRPr="00B85AFE" w:rsidRDefault="005E2148" w:rsidP="00112FC0">
            <w:pPr>
              <w:pStyle w:val="cvrHeading"/>
              <w:jc w:val="center"/>
              <w:rPr>
                <w:b/>
              </w:rPr>
            </w:pPr>
            <w:r w:rsidRPr="00B85AFE">
              <w:rPr>
                <w:b/>
              </w:rPr>
              <w:t>MANAGEMENT</w:t>
            </w:r>
          </w:p>
        </w:tc>
        <w:tc>
          <w:tcPr>
            <w:tcW w:w="1767" w:type="dxa"/>
            <w:tcBorders>
              <w:top w:val="single" w:sz="18" w:space="0" w:color="auto"/>
              <w:left w:val="single" w:sz="18" w:space="0" w:color="auto"/>
              <w:bottom w:val="single" w:sz="18" w:space="0" w:color="auto"/>
              <w:right w:val="single" w:sz="18" w:space="0" w:color="auto"/>
            </w:tcBorders>
            <w:vAlign w:val="center"/>
          </w:tcPr>
          <w:p w14:paraId="3904B61F" w14:textId="05758E06" w:rsidR="005E2148" w:rsidRPr="00263E7A" w:rsidRDefault="005E2148" w:rsidP="00AE416A">
            <w:pPr>
              <w:pStyle w:val="cvrDataMinor"/>
            </w:pPr>
          </w:p>
        </w:tc>
        <w:tc>
          <w:tcPr>
            <w:tcW w:w="1080" w:type="dxa"/>
            <w:tcBorders>
              <w:top w:val="single" w:sz="18" w:space="0" w:color="auto"/>
              <w:left w:val="single" w:sz="18" w:space="0" w:color="auto"/>
              <w:bottom w:val="single" w:sz="18" w:space="0" w:color="auto"/>
              <w:right w:val="single" w:sz="18" w:space="0" w:color="auto"/>
            </w:tcBorders>
            <w:tcMar>
              <w:left w:w="14" w:type="dxa"/>
              <w:right w:w="0" w:type="dxa"/>
            </w:tcMar>
            <w:vAlign w:val="center"/>
          </w:tcPr>
          <w:p w14:paraId="3904B620" w14:textId="77777777" w:rsidR="005E2148" w:rsidRPr="00263E7A" w:rsidRDefault="005E2148" w:rsidP="00AE416A">
            <w:pPr>
              <w:pStyle w:val="cvrDataMinor"/>
              <w:jc w:val="center"/>
            </w:pPr>
            <w:r>
              <w:t>-</w:t>
            </w:r>
          </w:p>
        </w:tc>
        <w:tc>
          <w:tcPr>
            <w:tcW w:w="5942" w:type="dxa"/>
            <w:gridSpan w:val="4"/>
            <w:vMerge/>
            <w:tcBorders>
              <w:left w:val="nil"/>
              <w:right w:val="double" w:sz="4" w:space="0" w:color="auto"/>
            </w:tcBorders>
          </w:tcPr>
          <w:p w14:paraId="3904B621" w14:textId="77777777" w:rsidR="005E2148" w:rsidRDefault="005E2148">
            <w:pPr>
              <w:jc w:val="center"/>
              <w:rPr>
                <w:sz w:val="22"/>
              </w:rPr>
            </w:pPr>
          </w:p>
        </w:tc>
      </w:tr>
      <w:tr w:rsidR="005E2148" w14:paraId="3904B627" w14:textId="77777777">
        <w:trPr>
          <w:trHeight w:val="198"/>
          <w:jc w:val="center"/>
        </w:trPr>
        <w:tc>
          <w:tcPr>
            <w:tcW w:w="4287" w:type="dxa"/>
            <w:gridSpan w:val="4"/>
            <w:vMerge w:val="restart"/>
            <w:tcBorders>
              <w:top w:val="single" w:sz="18" w:space="0" w:color="auto"/>
              <w:left w:val="double" w:sz="4" w:space="0" w:color="auto"/>
              <w:right w:val="single" w:sz="18" w:space="0" w:color="auto"/>
            </w:tcBorders>
            <w:shd w:val="pct12" w:color="auto" w:fill="FFFFFF"/>
          </w:tcPr>
          <w:p w14:paraId="3904B623" w14:textId="77777777" w:rsidR="005E2148" w:rsidRDefault="005E2148">
            <w:pPr>
              <w:pStyle w:val="cvrDataMinor"/>
            </w:pPr>
          </w:p>
        </w:tc>
        <w:tc>
          <w:tcPr>
            <w:tcW w:w="2340" w:type="dxa"/>
            <w:tcBorders>
              <w:top w:val="single" w:sz="18" w:space="0" w:color="auto"/>
              <w:left w:val="nil"/>
            </w:tcBorders>
            <w:shd w:val="clear" w:color="auto" w:fill="D9D9D9"/>
          </w:tcPr>
          <w:p w14:paraId="3904B624" w14:textId="77777777" w:rsidR="005E2148" w:rsidRPr="00E64EBE" w:rsidRDefault="005E2148" w:rsidP="00CB43FD">
            <w:pPr>
              <w:pStyle w:val="cvrHeadingBold"/>
              <w:rPr>
                <w:caps/>
                <w:szCs w:val="22"/>
              </w:rPr>
            </w:pPr>
            <w:r w:rsidRPr="00254998">
              <w:rPr>
                <w:sz w:val="20"/>
              </w:rPr>
              <w:t xml:space="preserve">DOCUMENT </w:t>
            </w:r>
            <w:r>
              <w:rPr>
                <w:sz w:val="20"/>
              </w:rPr>
              <w:t>NUMBER</w:t>
            </w:r>
          </w:p>
        </w:tc>
        <w:tc>
          <w:tcPr>
            <w:tcW w:w="2850" w:type="dxa"/>
            <w:gridSpan w:val="2"/>
            <w:tcBorders>
              <w:top w:val="single" w:sz="18" w:space="0" w:color="auto"/>
              <w:left w:val="nil"/>
              <w:right w:val="single" w:sz="18" w:space="0" w:color="auto"/>
            </w:tcBorders>
          </w:tcPr>
          <w:p w14:paraId="3904B625" w14:textId="77777777" w:rsidR="005E2148" w:rsidRPr="0022321F" w:rsidRDefault="005E2148" w:rsidP="0022321F">
            <w:pPr>
              <w:pStyle w:val="cvrHeadingBold"/>
              <w:jc w:val="center"/>
              <w:rPr>
                <w:caps/>
                <w:sz w:val="20"/>
              </w:rPr>
            </w:pPr>
          </w:p>
        </w:tc>
        <w:tc>
          <w:tcPr>
            <w:tcW w:w="752" w:type="dxa"/>
            <w:tcBorders>
              <w:top w:val="single" w:sz="18" w:space="0" w:color="auto"/>
              <w:left w:val="single" w:sz="18" w:space="0" w:color="auto"/>
              <w:right w:val="double" w:sz="4" w:space="0" w:color="auto"/>
            </w:tcBorders>
            <w:shd w:val="clear" w:color="auto" w:fill="CCCCCC"/>
          </w:tcPr>
          <w:p w14:paraId="3904B626" w14:textId="77777777" w:rsidR="005E2148" w:rsidRPr="0022321F" w:rsidRDefault="005E2148" w:rsidP="00263E7A">
            <w:pPr>
              <w:pStyle w:val="cvrHeadingBold"/>
              <w:jc w:val="center"/>
              <w:rPr>
                <w:caps/>
                <w:sz w:val="20"/>
              </w:rPr>
            </w:pPr>
            <w:r>
              <w:rPr>
                <w:caps/>
                <w:sz w:val="20"/>
              </w:rPr>
              <w:t>Rev.</w:t>
            </w:r>
          </w:p>
        </w:tc>
      </w:tr>
      <w:tr w:rsidR="005E2148" w14:paraId="3904B62B" w14:textId="77777777" w:rsidTr="00AE416A">
        <w:trPr>
          <w:trHeight w:val="441"/>
          <w:jc w:val="center"/>
        </w:trPr>
        <w:tc>
          <w:tcPr>
            <w:tcW w:w="4287" w:type="dxa"/>
            <w:gridSpan w:val="4"/>
            <w:vMerge/>
            <w:tcBorders>
              <w:left w:val="double" w:sz="4" w:space="0" w:color="auto"/>
              <w:bottom w:val="single" w:sz="18" w:space="0" w:color="auto"/>
              <w:right w:val="single" w:sz="18" w:space="0" w:color="auto"/>
            </w:tcBorders>
            <w:shd w:val="pct12" w:color="auto" w:fill="FFFFFF"/>
          </w:tcPr>
          <w:p w14:paraId="3904B628" w14:textId="77777777" w:rsidR="005E2148" w:rsidRDefault="005E2148">
            <w:pPr>
              <w:pStyle w:val="cvrDataMinor"/>
            </w:pPr>
          </w:p>
        </w:tc>
        <w:sdt>
          <w:sdtPr>
            <w:rPr>
              <w:caps/>
              <w:sz w:val="24"/>
              <w:szCs w:val="24"/>
              <w:highlight w:val="lightGray"/>
            </w:rPr>
            <w:alias w:val="Document Number"/>
            <w:tag w:val="Document_x0020_Number"/>
            <w:id w:val="-22251005"/>
            <w:placeholder>
              <w:docPart w:val="FE47B3D2C0D0419AB29B99B0C486C558"/>
            </w:placeholder>
            <w:dataBinding w:prefixMappings="xmlns:ns0='http://schemas.microsoft.com/office/2006/metadata/properties' xmlns:ns1='http://www.w3.org/2001/XMLSchema-instance' xmlns:ns2='721ffc36-e7e7-4057-adae-2ba1f63c0f40' " w:xpath="/ns0:properties[1]/documentManagement[1]/ns2:Document_x0020_Number[1]" w:storeItemID="{41D0885B-245A-405D-A94B-28287A4331D3}"/>
            <w:text/>
          </w:sdtPr>
          <w:sdtContent>
            <w:tc>
              <w:tcPr>
                <w:tcW w:w="5190" w:type="dxa"/>
                <w:gridSpan w:val="3"/>
                <w:tcBorders>
                  <w:left w:val="nil"/>
                  <w:bottom w:val="single" w:sz="18" w:space="0" w:color="auto"/>
                  <w:right w:val="single" w:sz="18" w:space="0" w:color="auto"/>
                </w:tcBorders>
                <w:vAlign w:val="center"/>
              </w:tcPr>
              <w:p w14:paraId="3904B629" w14:textId="4B0D8582" w:rsidR="005E2148" w:rsidRPr="00C90D67" w:rsidRDefault="00F55322" w:rsidP="00F2262A">
                <w:pPr>
                  <w:pStyle w:val="cvrHeadingBold"/>
                  <w:jc w:val="center"/>
                  <w:rPr>
                    <w:caps/>
                    <w:sz w:val="24"/>
                    <w:szCs w:val="24"/>
                    <w:highlight w:val="lightGray"/>
                  </w:rPr>
                </w:pPr>
                <w:r>
                  <w:rPr>
                    <w:caps/>
                    <w:sz w:val="24"/>
                    <w:szCs w:val="24"/>
                    <w:highlight w:val="lightGray"/>
                  </w:rPr>
                  <w:t>MA82841</w:t>
                </w:r>
              </w:p>
            </w:tc>
          </w:sdtContent>
        </w:sdt>
        <w:tc>
          <w:tcPr>
            <w:tcW w:w="752" w:type="dxa"/>
            <w:tcBorders>
              <w:left w:val="single" w:sz="18" w:space="0" w:color="auto"/>
              <w:bottom w:val="single" w:sz="18" w:space="0" w:color="auto"/>
              <w:right w:val="double" w:sz="4" w:space="0" w:color="auto"/>
            </w:tcBorders>
            <w:vAlign w:val="center"/>
          </w:tcPr>
          <w:p w14:paraId="3904B62A" w14:textId="404C7627" w:rsidR="005E2148" w:rsidRPr="00E7734C" w:rsidRDefault="00250CFA" w:rsidP="00D655C6">
            <w:pPr>
              <w:pStyle w:val="cvrHeadingBold"/>
              <w:jc w:val="center"/>
              <w:rPr>
                <w:sz w:val="24"/>
                <w:szCs w:val="24"/>
              </w:rPr>
            </w:pPr>
            <w:r>
              <w:rPr>
                <w:sz w:val="24"/>
                <w:szCs w:val="24"/>
              </w:rPr>
              <w:t>2</w:t>
            </w:r>
          </w:p>
        </w:tc>
      </w:tr>
      <w:tr w:rsidR="005E2148" w14:paraId="3904B62F" w14:textId="77777777">
        <w:trPr>
          <w:trHeight w:val="927"/>
          <w:jc w:val="center"/>
        </w:trPr>
        <w:tc>
          <w:tcPr>
            <w:tcW w:w="10229" w:type="dxa"/>
            <w:gridSpan w:val="8"/>
            <w:tcBorders>
              <w:top w:val="single" w:sz="18" w:space="0" w:color="auto"/>
              <w:left w:val="double" w:sz="4" w:space="0" w:color="auto"/>
              <w:bottom w:val="double" w:sz="4" w:space="0" w:color="auto"/>
              <w:right w:val="double" w:sz="4" w:space="0" w:color="auto"/>
            </w:tcBorders>
          </w:tcPr>
          <w:p w14:paraId="3904B62C" w14:textId="0587A582" w:rsidR="005E2148" w:rsidRDefault="005E2148" w:rsidP="008B7C3A">
            <w:pPr>
              <w:pStyle w:val="cvrCopyright"/>
              <w:spacing w:after="60"/>
            </w:pPr>
            <w:bookmarkStart w:id="3" w:name="OLE_LINK3"/>
            <w:r w:rsidRPr="00B85AFE">
              <w:rPr>
                <w:b/>
                <w:szCs w:val="16"/>
              </w:rPr>
              <w:sym w:font="Symbol" w:char="F0E3"/>
            </w:r>
            <w:r w:rsidRPr="00B85AFE">
              <w:rPr>
                <w:b/>
              </w:rPr>
              <w:t xml:space="preserve"> Copyright </w:t>
            </w:r>
            <w:r w:rsidR="00412D5C">
              <w:rPr>
                <w:b/>
              </w:rPr>
              <w:t>201</w:t>
            </w:r>
            <w:r w:rsidR="00BB50DE">
              <w:rPr>
                <w:b/>
              </w:rPr>
              <w:t>7</w:t>
            </w:r>
            <w:r w:rsidRPr="00B85AFE">
              <w:rPr>
                <w:b/>
              </w:rPr>
              <w:t xml:space="preserve"> InterDigital Communications</w:t>
            </w:r>
            <w:r>
              <w:rPr>
                <w:b/>
              </w:rPr>
              <w:t>, LLC</w:t>
            </w:r>
            <w:r w:rsidRPr="00B85AFE">
              <w:rPr>
                <w:b/>
              </w:rPr>
              <w:t>.</w:t>
            </w:r>
            <w:r w:rsidR="00C94F24">
              <w:rPr>
                <w:b/>
              </w:rPr>
              <w:t xml:space="preserve"> </w:t>
            </w:r>
            <w:r w:rsidRPr="00B85AFE">
              <w:rPr>
                <w:b/>
              </w:rPr>
              <w:t>All rights reserved</w:t>
            </w:r>
            <w:r>
              <w:t>.</w:t>
            </w:r>
          </w:p>
          <w:p w14:paraId="3904B62D" w14:textId="2E568AC9" w:rsidR="008B7C3A" w:rsidRDefault="005E2148" w:rsidP="008B7C3A">
            <w:pPr>
              <w:pStyle w:val="cvrCopyright"/>
              <w:spacing w:after="60"/>
              <w:jc w:val="both"/>
            </w:pPr>
            <w:r>
              <w:t>This work contains confidential and proprietary information supplied by InterDigital Communications, LLC and its subsidiaries (hereinafter, "InterDigital").</w:t>
            </w:r>
            <w:r w:rsidR="00C94F24">
              <w:t xml:space="preserve"> </w:t>
            </w:r>
            <w:r>
              <w:t>All such information is supplied on an “as is” basis without any warranty as to accuracy and expressly disclaiming all liability for errors or omissions.</w:t>
            </w:r>
            <w:r w:rsidR="00C94F24">
              <w:t xml:space="preserve"> </w:t>
            </w:r>
            <w:r>
              <w:t>InterDigital reserves the right to modify this work and the information contained herein without notice.</w:t>
            </w:r>
            <w:r w:rsidR="00C94F24">
              <w:t xml:space="preserve"> </w:t>
            </w:r>
            <w:r>
              <w:t>No part of this work may be reproduced, in whole or in part, except as authorized in writing by InterDigital, irrespective of the type of media in which the information may be embodied.</w:t>
            </w:r>
            <w:r w:rsidR="00C94F24">
              <w:t xml:space="preserve"> </w:t>
            </w:r>
            <w:r>
              <w:t>InterDigital has the sole and exclusive ownership rights to this document and the information contained herein.</w:t>
            </w:r>
          </w:p>
          <w:p w14:paraId="3904B62E" w14:textId="49171BAF" w:rsidR="00E72062" w:rsidRDefault="00E72062" w:rsidP="008B7C3A">
            <w:pPr>
              <w:pStyle w:val="cvrCopyright"/>
              <w:spacing w:after="60"/>
              <w:jc w:val="both"/>
            </w:pPr>
            <w:r>
              <w:t>This document contains technology that is subject to U.S. export control laws and export administration regulations.</w:t>
            </w:r>
            <w:r w:rsidR="00C94F24">
              <w:t xml:space="preserve"> </w:t>
            </w:r>
            <w:r>
              <w:t>Diversion contrary to U.S. law is prohibited.</w:t>
            </w:r>
            <w:bookmarkEnd w:id="3"/>
          </w:p>
        </w:tc>
      </w:tr>
      <w:bookmarkEnd w:id="0"/>
      <w:bookmarkEnd w:id="1"/>
    </w:tbl>
    <w:p w14:paraId="3904B630" w14:textId="77777777" w:rsidR="005E2148" w:rsidRPr="005E44E9" w:rsidRDefault="005E2148" w:rsidP="005E44E9">
      <w:pPr>
        <w:pStyle w:val="cvrTitle"/>
        <w:jc w:val="left"/>
        <w:rPr>
          <w:sz w:val="20"/>
        </w:rPr>
        <w:sectPr w:rsidR="005E2148" w:rsidRPr="005E44E9" w:rsidSect="00AE416A">
          <w:headerReference w:type="default" r:id="rId12"/>
          <w:footerReference w:type="even" r:id="rId13"/>
          <w:footerReference w:type="default" r:id="rId14"/>
          <w:pgSz w:w="12240" w:h="15840" w:code="1"/>
          <w:pgMar w:top="1008" w:right="1440" w:bottom="1440" w:left="1440" w:header="720" w:footer="562" w:gutter="0"/>
          <w:cols w:space="720"/>
        </w:sectPr>
      </w:pPr>
    </w:p>
    <w:sdt>
      <w:sdtPr>
        <w:alias w:val="Title"/>
        <w:tag w:val=""/>
        <w:id w:val="1005089753"/>
        <w:placeholder>
          <w:docPart w:val="F0054CED0C244CA680BF9C1920F768DA"/>
        </w:placeholder>
        <w:dataBinding w:prefixMappings="xmlns:ns0='http://purl.org/dc/elements/1.1/' xmlns:ns1='http://schemas.openxmlformats.org/package/2006/metadata/core-properties' " w:xpath="/ns1:coreProperties[1]/ns0:title[1]" w:storeItemID="{6C3C8BC8-F283-45AE-878A-BAB7291924A1}"/>
        <w:text/>
      </w:sdtPr>
      <w:sdtContent>
        <w:p w14:paraId="3904B632" w14:textId="0B264EEF" w:rsidR="005E2148" w:rsidRDefault="00F55322" w:rsidP="00AA66A7">
          <w:pPr>
            <w:pStyle w:val="cvrDocInfo"/>
          </w:pPr>
          <w:r>
            <w:t>Network Controller Orchestrator User Manual</w:t>
          </w:r>
        </w:p>
      </w:sdtContent>
    </w:sdt>
    <w:p w14:paraId="3904B633" w14:textId="77777777" w:rsidR="00500721" w:rsidRDefault="00500721" w:rsidP="00AA66A7">
      <w:pPr>
        <w:pStyle w:val="cvrDocInfo"/>
      </w:pPr>
    </w:p>
    <w:p w14:paraId="3904B634" w14:textId="77777777" w:rsidR="00500721" w:rsidRDefault="00500721" w:rsidP="00AA66A7">
      <w:pPr>
        <w:pStyle w:val="cvrDocInfo"/>
      </w:pPr>
    </w:p>
    <w:p w14:paraId="3904B635" w14:textId="77777777" w:rsidR="006C5986" w:rsidRDefault="006C5986" w:rsidP="00AA66A7">
      <w:pPr>
        <w:pStyle w:val="cvrDocInfo"/>
      </w:pPr>
    </w:p>
    <w:p w14:paraId="3904B636" w14:textId="77777777" w:rsidR="00D343A8" w:rsidRDefault="00D343A8" w:rsidP="00AA66A7">
      <w:pPr>
        <w:pStyle w:val="cvrDocInfo"/>
      </w:pPr>
    </w:p>
    <w:p w14:paraId="3904B637" w14:textId="77777777" w:rsidR="005E2148" w:rsidRDefault="005E2148" w:rsidP="00AA66A7">
      <w:pPr>
        <w:pStyle w:val="cvrDocInfo"/>
      </w:pPr>
      <w:r>
        <w:t>Issued by:</w:t>
      </w:r>
    </w:p>
    <w:p w14:paraId="3904B638" w14:textId="77777777" w:rsidR="005E2148" w:rsidRDefault="005E2148" w:rsidP="00AA66A7">
      <w:pPr>
        <w:pStyle w:val="cvrDocInfo"/>
      </w:pPr>
    </w:p>
    <w:p w14:paraId="3904B639" w14:textId="77777777" w:rsidR="005E2148" w:rsidRDefault="005E2148" w:rsidP="00500721">
      <w:pPr>
        <w:pStyle w:val="cvrAddressTitle"/>
        <w:tabs>
          <w:tab w:val="left" w:pos="9630"/>
        </w:tabs>
        <w:ind w:left="0" w:right="-270" w:firstLine="0"/>
      </w:pPr>
      <w:r>
        <w:t>InterDigital Communications, LLC [Corporate Headquarters]</w:t>
      </w:r>
    </w:p>
    <w:p w14:paraId="3904B63A" w14:textId="77777777" w:rsidR="00D343A8" w:rsidRPr="00500721" w:rsidRDefault="00D343A8" w:rsidP="00500721">
      <w:pPr>
        <w:pStyle w:val="cvrAddressBody"/>
        <w:spacing w:after="0"/>
        <w:ind w:left="0"/>
        <w:rPr>
          <w:sz w:val="24"/>
          <w:szCs w:val="24"/>
        </w:rPr>
      </w:pPr>
      <w:r w:rsidRPr="00500721">
        <w:rPr>
          <w:sz w:val="24"/>
          <w:szCs w:val="24"/>
        </w:rPr>
        <w:t>200 Bellevue Parkway, Suite 300</w:t>
      </w:r>
    </w:p>
    <w:p w14:paraId="3904B63B" w14:textId="77777777" w:rsidR="00D343A8" w:rsidRPr="00500721" w:rsidRDefault="00D343A8" w:rsidP="00500721">
      <w:pPr>
        <w:pStyle w:val="cvrAddressBody"/>
        <w:spacing w:after="0"/>
        <w:ind w:left="0"/>
        <w:rPr>
          <w:sz w:val="24"/>
          <w:szCs w:val="24"/>
        </w:rPr>
      </w:pPr>
      <w:r w:rsidRPr="00500721">
        <w:rPr>
          <w:sz w:val="24"/>
          <w:szCs w:val="24"/>
        </w:rPr>
        <w:t>Wilmington, DE 19809-3727</w:t>
      </w:r>
    </w:p>
    <w:p w14:paraId="3904B63C" w14:textId="77777777" w:rsidR="00D343A8" w:rsidRDefault="00D343A8" w:rsidP="00500721">
      <w:pPr>
        <w:pStyle w:val="cvrAddressBody"/>
        <w:spacing w:after="0"/>
        <w:ind w:left="0"/>
        <w:rPr>
          <w:sz w:val="24"/>
          <w:szCs w:val="24"/>
        </w:rPr>
      </w:pPr>
      <w:r w:rsidRPr="00500721">
        <w:rPr>
          <w:sz w:val="24"/>
          <w:szCs w:val="24"/>
        </w:rPr>
        <w:t>USA</w:t>
      </w:r>
    </w:p>
    <w:p w14:paraId="3904B63D" w14:textId="77777777" w:rsidR="00602E4D" w:rsidRPr="00602E4D" w:rsidRDefault="006D10BC" w:rsidP="00500721">
      <w:pPr>
        <w:pStyle w:val="cvrAddressBody"/>
        <w:spacing w:after="0"/>
        <w:ind w:left="0"/>
        <w:rPr>
          <w:sz w:val="24"/>
          <w:szCs w:val="24"/>
        </w:rPr>
      </w:pPr>
      <w:r>
        <w:rPr>
          <w:rStyle w:val="baec5a81-e4d6-4674-97f3-e9220f0136c1"/>
          <w:sz w:val="24"/>
          <w:szCs w:val="24"/>
        </w:rPr>
        <w:t>+1 302.281.</w:t>
      </w:r>
      <w:r w:rsidR="00602E4D" w:rsidRPr="00602E4D">
        <w:rPr>
          <w:rStyle w:val="baec5a81-e4d6-4674-97f3-e9220f0136c1"/>
          <w:sz w:val="24"/>
          <w:szCs w:val="24"/>
        </w:rPr>
        <w:t>3600</w:t>
      </w:r>
    </w:p>
    <w:p w14:paraId="3904B63E" w14:textId="73488289" w:rsidR="008B7C3A" w:rsidRDefault="00250CFA" w:rsidP="00500721">
      <w:pPr>
        <w:pStyle w:val="cvrAddressBody"/>
        <w:spacing w:after="0"/>
        <w:ind w:left="0"/>
        <w:rPr>
          <w:sz w:val="24"/>
          <w:szCs w:val="24"/>
        </w:rPr>
      </w:pPr>
      <w:hyperlink r:id="rId15" w:history="1">
        <w:r w:rsidR="008B7C3A" w:rsidRPr="006429E8">
          <w:rPr>
            <w:rStyle w:val="Hyperlink"/>
            <w:rFonts w:cs="Arial"/>
            <w:sz w:val="24"/>
            <w:szCs w:val="24"/>
          </w:rPr>
          <w:t>www.interdigital.com</w:t>
        </w:r>
      </w:hyperlink>
    </w:p>
    <w:p w14:paraId="3904B63F" w14:textId="77777777" w:rsidR="008B7C3A" w:rsidRPr="00500721" w:rsidRDefault="008B7C3A" w:rsidP="00500721">
      <w:pPr>
        <w:pStyle w:val="cvrAddressBody"/>
        <w:spacing w:after="0"/>
        <w:ind w:left="0"/>
        <w:rPr>
          <w:sz w:val="24"/>
          <w:szCs w:val="24"/>
        </w:rPr>
      </w:pPr>
    </w:p>
    <w:p w14:paraId="3904B640" w14:textId="77777777" w:rsidR="00D343A8" w:rsidRDefault="00D343A8" w:rsidP="00753971">
      <w:pPr>
        <w:pStyle w:val="cvrAddressBody"/>
        <w:spacing w:after="0"/>
      </w:pPr>
    </w:p>
    <w:p w14:paraId="3904B641" w14:textId="77777777" w:rsidR="00D343A8" w:rsidRDefault="00D343A8" w:rsidP="00753971">
      <w:pPr>
        <w:pStyle w:val="cvrAddressBody"/>
        <w:spacing w:after="0"/>
      </w:pPr>
    </w:p>
    <w:p w14:paraId="3904B642" w14:textId="77777777" w:rsidR="005E2148" w:rsidRDefault="005E2148" w:rsidP="00AA66A7">
      <w:pPr>
        <w:pStyle w:val="cvrAddressBody"/>
        <w:ind w:left="0"/>
      </w:pPr>
    </w:p>
    <w:p w14:paraId="3904B643" w14:textId="77777777" w:rsidR="005E2148" w:rsidRDefault="005E2148" w:rsidP="00AA66A7">
      <w:pPr>
        <w:pStyle w:val="cvrDataMinor"/>
      </w:pPr>
    </w:p>
    <w:p w14:paraId="3904B644" w14:textId="77777777" w:rsidR="005E2148" w:rsidRDefault="005E2148" w:rsidP="00AA66A7">
      <w:pPr>
        <w:pStyle w:val="cvrDataMinor"/>
      </w:pPr>
    </w:p>
    <w:p w14:paraId="3904B645" w14:textId="77777777" w:rsidR="00703EB6" w:rsidRDefault="00703EB6" w:rsidP="00AA66A7">
      <w:pPr>
        <w:pStyle w:val="cvrDataMinor"/>
      </w:pPr>
    </w:p>
    <w:p w14:paraId="3904B646" w14:textId="77777777" w:rsidR="005E2148" w:rsidRDefault="005E2148" w:rsidP="00AA66A7">
      <w:pPr>
        <w:pStyle w:val="cvrDataMinor"/>
      </w:pPr>
    </w:p>
    <w:p w14:paraId="3904B647" w14:textId="77777777" w:rsidR="00D343A8" w:rsidRDefault="00D343A8" w:rsidP="00AA66A7">
      <w:pPr>
        <w:pStyle w:val="cvrDataMinor"/>
      </w:pPr>
    </w:p>
    <w:p w14:paraId="3904B648" w14:textId="77777777" w:rsidR="00C02756" w:rsidRDefault="00C02756" w:rsidP="00AA66A7">
      <w:pPr>
        <w:pStyle w:val="cvrDataMinor"/>
      </w:pPr>
    </w:p>
    <w:p w14:paraId="3904B649" w14:textId="77777777" w:rsidR="00C02756" w:rsidRDefault="00C02756" w:rsidP="00AA66A7">
      <w:pPr>
        <w:pStyle w:val="cvrDataMinor"/>
      </w:pPr>
    </w:p>
    <w:p w14:paraId="3904B64A" w14:textId="77777777" w:rsidR="00C02756" w:rsidRDefault="00C02756" w:rsidP="00AA66A7">
      <w:pPr>
        <w:pStyle w:val="cvrDataMinor"/>
      </w:pPr>
    </w:p>
    <w:p w14:paraId="3904B64B" w14:textId="77777777" w:rsidR="00C02756" w:rsidRDefault="00C02756" w:rsidP="00AA66A7">
      <w:pPr>
        <w:pStyle w:val="cvrDataMinor"/>
      </w:pPr>
    </w:p>
    <w:p w14:paraId="3904B64C" w14:textId="77777777" w:rsidR="00C02756" w:rsidRDefault="00C02756" w:rsidP="00AA66A7">
      <w:pPr>
        <w:pStyle w:val="cvrDataMinor"/>
      </w:pPr>
    </w:p>
    <w:p w14:paraId="3904B64D" w14:textId="77777777" w:rsidR="00C02756" w:rsidRDefault="00C02756" w:rsidP="00AA66A7">
      <w:pPr>
        <w:pStyle w:val="cvrDataMinor"/>
      </w:pPr>
    </w:p>
    <w:p w14:paraId="3904B64E" w14:textId="77777777" w:rsidR="00C02756" w:rsidRDefault="00C02756" w:rsidP="00AA66A7">
      <w:pPr>
        <w:pStyle w:val="cvrDataMinor"/>
      </w:pPr>
    </w:p>
    <w:p w14:paraId="3904B64F" w14:textId="77777777" w:rsidR="00D343A8" w:rsidRDefault="00D343A8" w:rsidP="00AA66A7">
      <w:pPr>
        <w:pStyle w:val="cvrDataMinor"/>
      </w:pPr>
    </w:p>
    <w:p w14:paraId="3904B650" w14:textId="77777777" w:rsidR="00D343A8" w:rsidRDefault="00D343A8" w:rsidP="00AA66A7">
      <w:pPr>
        <w:pStyle w:val="cvrDataMinor"/>
      </w:pPr>
    </w:p>
    <w:p w14:paraId="3904B651" w14:textId="77777777" w:rsidR="00D343A8" w:rsidRDefault="00D343A8" w:rsidP="00AA66A7">
      <w:pPr>
        <w:pStyle w:val="cvrDataMinor"/>
      </w:pPr>
    </w:p>
    <w:p w14:paraId="3904B652" w14:textId="77777777" w:rsidR="006D10BC" w:rsidRDefault="006D10BC" w:rsidP="00AA66A7">
      <w:pPr>
        <w:pStyle w:val="cvrDataMinor"/>
      </w:pPr>
    </w:p>
    <w:p w14:paraId="3904B653" w14:textId="77777777" w:rsidR="006D10BC" w:rsidRDefault="006D10BC" w:rsidP="00AA66A7">
      <w:pPr>
        <w:pStyle w:val="cvrDataMinor"/>
      </w:pPr>
    </w:p>
    <w:p w14:paraId="3904B654" w14:textId="77777777" w:rsidR="006D10BC" w:rsidRDefault="006D10BC" w:rsidP="00AA66A7">
      <w:pPr>
        <w:pStyle w:val="cvrDataMinor"/>
      </w:pPr>
    </w:p>
    <w:p w14:paraId="3904B655" w14:textId="77777777" w:rsidR="006D10BC" w:rsidRDefault="006D10BC" w:rsidP="00AA66A7">
      <w:pPr>
        <w:pStyle w:val="cvrDataMinor"/>
      </w:pPr>
    </w:p>
    <w:p w14:paraId="3904B656" w14:textId="77777777" w:rsidR="00D343A8" w:rsidRDefault="00D343A8" w:rsidP="00AA66A7">
      <w:pPr>
        <w:pStyle w:val="cvrDataMinor"/>
      </w:pPr>
    </w:p>
    <w:p w14:paraId="3904B657" w14:textId="77777777" w:rsidR="00D343A8" w:rsidRDefault="00D343A8" w:rsidP="00AA66A7">
      <w:pPr>
        <w:pStyle w:val="cvrDataMinor"/>
      </w:pPr>
    </w:p>
    <w:p w14:paraId="3904B658" w14:textId="77777777" w:rsidR="00D343A8" w:rsidRDefault="00D343A8" w:rsidP="00AA66A7">
      <w:pPr>
        <w:pStyle w:val="cvrDataMinor"/>
      </w:pPr>
    </w:p>
    <w:p w14:paraId="3904B659" w14:textId="77777777" w:rsidR="005E2148" w:rsidRDefault="005E2148" w:rsidP="00AA66A7">
      <w:pPr>
        <w:pStyle w:val="cvrDataMinor"/>
      </w:pPr>
    </w:p>
    <w:p w14:paraId="3904B65A" w14:textId="77777777" w:rsidR="005E2148" w:rsidRDefault="005E2148" w:rsidP="00AA66A7">
      <w:pPr>
        <w:pStyle w:val="cvrDataMinor"/>
      </w:pPr>
    </w:p>
    <w:p w14:paraId="3904B65D" w14:textId="3362C5E2" w:rsidR="005E2148" w:rsidRPr="00E64EBE" w:rsidRDefault="005E2148" w:rsidP="006E0A4D">
      <w:pPr>
        <w:pStyle w:val="cvrEditor"/>
        <w:ind w:left="-450" w:right="-450"/>
        <w:rPr>
          <w:sz w:val="18"/>
          <w:szCs w:val="18"/>
        </w:rPr>
      </w:pPr>
      <w:r w:rsidRPr="00B75A60">
        <w:rPr>
          <w:sz w:val="18"/>
          <w:szCs w:val="18"/>
        </w:rPr>
        <w:t xml:space="preserve">This document </w:t>
      </w:r>
      <w:r>
        <w:rPr>
          <w:sz w:val="18"/>
          <w:szCs w:val="18"/>
        </w:rPr>
        <w:t>was</w:t>
      </w:r>
      <w:r w:rsidRPr="00B75A60">
        <w:rPr>
          <w:sz w:val="18"/>
          <w:szCs w:val="18"/>
        </w:rPr>
        <w:t xml:space="preserve"> s</w:t>
      </w:r>
      <w:r>
        <w:rPr>
          <w:sz w:val="18"/>
          <w:szCs w:val="18"/>
        </w:rPr>
        <w:t xml:space="preserve">aved on </w:t>
      </w:r>
      <w:r w:rsidR="009E64EF">
        <w:rPr>
          <w:sz w:val="18"/>
          <w:szCs w:val="18"/>
        </w:rPr>
        <w:fldChar w:fldCharType="begin"/>
      </w:r>
      <w:r>
        <w:rPr>
          <w:sz w:val="18"/>
          <w:szCs w:val="18"/>
        </w:rPr>
        <w:instrText xml:space="preserve"> SAVEDATE  \@ "M/d/yy"  \* MERGEFORMAT </w:instrText>
      </w:r>
      <w:r w:rsidR="009E64EF">
        <w:rPr>
          <w:sz w:val="18"/>
          <w:szCs w:val="18"/>
        </w:rPr>
        <w:fldChar w:fldCharType="separate"/>
      </w:r>
      <w:r w:rsidR="00250CFA">
        <w:rPr>
          <w:noProof/>
          <w:sz w:val="18"/>
          <w:szCs w:val="18"/>
        </w:rPr>
        <w:t>4/12/19</w:t>
      </w:r>
      <w:r w:rsidR="009E64EF">
        <w:rPr>
          <w:sz w:val="18"/>
          <w:szCs w:val="18"/>
        </w:rPr>
        <w:fldChar w:fldCharType="end"/>
      </w:r>
      <w:r w:rsidRPr="00B75A60">
        <w:rPr>
          <w:sz w:val="18"/>
          <w:szCs w:val="18"/>
        </w:rPr>
        <w:t xml:space="preserve"> under the file name </w:t>
      </w:r>
      <w:fldSimple w:instr=" FILENAME  \* MERGEFORMAT ">
        <w:r w:rsidR="009A18D2" w:rsidRPr="009A18D2">
          <w:rPr>
            <w:noProof/>
            <w:sz w:val="18"/>
            <w:szCs w:val="18"/>
          </w:rPr>
          <w:t>MA82841_Network Controller</w:t>
        </w:r>
        <w:r w:rsidR="009A18D2">
          <w:rPr>
            <w:noProof/>
          </w:rPr>
          <w:t xml:space="preserve"> Orchestrator_User_Manual</w:t>
        </w:r>
      </w:fldSimple>
    </w:p>
    <w:p w14:paraId="78E6A68D" w14:textId="43906E3A" w:rsidR="00042803" w:rsidRDefault="00042803">
      <w:pPr>
        <w:keepLines w:val="0"/>
        <w:rPr>
          <w:rFonts w:ascii="Arial" w:hAnsi="Arial" w:cs="Arial"/>
        </w:rPr>
      </w:pPr>
      <w:r>
        <w:br w:type="page"/>
      </w:r>
    </w:p>
    <w:sdt>
      <w:sdtPr>
        <w:rPr>
          <w:rFonts w:ascii="Times New Roman" w:eastAsia="Times New Roman" w:hAnsi="Times New Roman" w:cs="Times New Roman"/>
          <w:b w:val="0"/>
          <w:bCs w:val="0"/>
          <w:color w:val="auto"/>
          <w:sz w:val="20"/>
          <w:szCs w:val="20"/>
        </w:rPr>
        <w:id w:val="1114095039"/>
        <w:docPartObj>
          <w:docPartGallery w:val="Table of Contents"/>
          <w:docPartUnique/>
        </w:docPartObj>
      </w:sdtPr>
      <w:sdtEndPr>
        <w:rPr>
          <w:noProof/>
        </w:rPr>
      </w:sdtEndPr>
      <w:sdtContent>
        <w:p w14:paraId="1F64C795" w14:textId="2E662F5E" w:rsidR="00042803" w:rsidRDefault="00042803">
          <w:pPr>
            <w:pStyle w:val="TOCHeading"/>
          </w:pPr>
          <w:r>
            <w:t>Contents</w:t>
          </w:r>
        </w:p>
        <w:p w14:paraId="064F4B3E" w14:textId="43EED8B5" w:rsidR="00521BD2" w:rsidRDefault="00042803">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6387488" w:history="1">
            <w:r w:rsidR="00521BD2" w:rsidRPr="004F6A4C">
              <w:rPr>
                <w:rStyle w:val="Hyperlink"/>
              </w:rPr>
              <w:t>1 Introduction</w:t>
            </w:r>
            <w:r w:rsidR="00521BD2">
              <w:rPr>
                <w:webHidden/>
              </w:rPr>
              <w:tab/>
            </w:r>
            <w:r w:rsidR="00521BD2">
              <w:rPr>
                <w:webHidden/>
              </w:rPr>
              <w:fldChar w:fldCharType="begin"/>
            </w:r>
            <w:r w:rsidR="00521BD2">
              <w:rPr>
                <w:webHidden/>
              </w:rPr>
              <w:instrText xml:space="preserve"> PAGEREF _Toc6387488 \h </w:instrText>
            </w:r>
            <w:r w:rsidR="00521BD2">
              <w:rPr>
                <w:webHidden/>
              </w:rPr>
            </w:r>
            <w:r w:rsidR="00521BD2">
              <w:rPr>
                <w:webHidden/>
              </w:rPr>
              <w:fldChar w:fldCharType="separate"/>
            </w:r>
            <w:r w:rsidR="00521BD2">
              <w:rPr>
                <w:webHidden/>
              </w:rPr>
              <w:t>5</w:t>
            </w:r>
            <w:r w:rsidR="00521BD2">
              <w:rPr>
                <w:webHidden/>
              </w:rPr>
              <w:fldChar w:fldCharType="end"/>
            </w:r>
          </w:hyperlink>
        </w:p>
        <w:p w14:paraId="2B06501C" w14:textId="7BCA64E4" w:rsidR="00521BD2" w:rsidRDefault="00521BD2">
          <w:pPr>
            <w:pStyle w:val="TOC2"/>
            <w:rPr>
              <w:rFonts w:asciiTheme="minorHAnsi" w:eastAsiaTheme="minorEastAsia" w:hAnsiTheme="minorHAnsi" w:cstheme="minorBidi"/>
              <w:b w:val="0"/>
              <w:sz w:val="22"/>
              <w:szCs w:val="22"/>
            </w:rPr>
          </w:pPr>
          <w:hyperlink w:anchor="_Toc6387489" w:history="1">
            <w:r w:rsidRPr="004F6A4C">
              <w:rPr>
                <w:rStyle w:val="Hyperlink"/>
              </w:rPr>
              <w:t>1.1 Overview</w:t>
            </w:r>
            <w:r>
              <w:rPr>
                <w:webHidden/>
              </w:rPr>
              <w:tab/>
            </w:r>
            <w:r>
              <w:rPr>
                <w:webHidden/>
              </w:rPr>
              <w:fldChar w:fldCharType="begin"/>
            </w:r>
            <w:r>
              <w:rPr>
                <w:webHidden/>
              </w:rPr>
              <w:instrText xml:space="preserve"> PAGEREF _Toc6387489 \h </w:instrText>
            </w:r>
            <w:r>
              <w:rPr>
                <w:webHidden/>
              </w:rPr>
            </w:r>
            <w:r>
              <w:rPr>
                <w:webHidden/>
              </w:rPr>
              <w:fldChar w:fldCharType="separate"/>
            </w:r>
            <w:r>
              <w:rPr>
                <w:webHidden/>
              </w:rPr>
              <w:t>5</w:t>
            </w:r>
            <w:r>
              <w:rPr>
                <w:webHidden/>
              </w:rPr>
              <w:fldChar w:fldCharType="end"/>
            </w:r>
          </w:hyperlink>
        </w:p>
        <w:p w14:paraId="2C3BF9B2" w14:textId="775AD974" w:rsidR="00521BD2" w:rsidRDefault="00521BD2">
          <w:pPr>
            <w:pStyle w:val="TOC2"/>
            <w:rPr>
              <w:rFonts w:asciiTheme="minorHAnsi" w:eastAsiaTheme="minorEastAsia" w:hAnsiTheme="minorHAnsi" w:cstheme="minorBidi"/>
              <w:b w:val="0"/>
              <w:sz w:val="22"/>
              <w:szCs w:val="22"/>
            </w:rPr>
          </w:pPr>
          <w:hyperlink w:anchor="_Toc6387490" w:history="1">
            <w:r w:rsidRPr="004F6A4C">
              <w:rPr>
                <w:rStyle w:val="Hyperlink"/>
              </w:rPr>
              <w:t>1.2 Scope</w:t>
            </w:r>
            <w:r>
              <w:rPr>
                <w:webHidden/>
              </w:rPr>
              <w:tab/>
            </w:r>
            <w:r>
              <w:rPr>
                <w:webHidden/>
              </w:rPr>
              <w:fldChar w:fldCharType="begin"/>
            </w:r>
            <w:r>
              <w:rPr>
                <w:webHidden/>
              </w:rPr>
              <w:instrText xml:space="preserve"> PAGEREF _Toc6387490 \h </w:instrText>
            </w:r>
            <w:r>
              <w:rPr>
                <w:webHidden/>
              </w:rPr>
            </w:r>
            <w:r>
              <w:rPr>
                <w:webHidden/>
              </w:rPr>
              <w:fldChar w:fldCharType="separate"/>
            </w:r>
            <w:r>
              <w:rPr>
                <w:webHidden/>
              </w:rPr>
              <w:t>5</w:t>
            </w:r>
            <w:r>
              <w:rPr>
                <w:webHidden/>
              </w:rPr>
              <w:fldChar w:fldCharType="end"/>
            </w:r>
          </w:hyperlink>
        </w:p>
        <w:p w14:paraId="13E6EBFF" w14:textId="386AFD9B" w:rsidR="00521BD2" w:rsidRDefault="00521BD2">
          <w:pPr>
            <w:pStyle w:val="TOC2"/>
            <w:rPr>
              <w:rFonts w:asciiTheme="minorHAnsi" w:eastAsiaTheme="minorEastAsia" w:hAnsiTheme="minorHAnsi" w:cstheme="minorBidi"/>
              <w:b w:val="0"/>
              <w:sz w:val="22"/>
              <w:szCs w:val="22"/>
            </w:rPr>
          </w:pPr>
          <w:hyperlink w:anchor="_Toc6387491" w:history="1">
            <w:r w:rsidRPr="004F6A4C">
              <w:rPr>
                <w:rStyle w:val="Hyperlink"/>
              </w:rPr>
              <w:t>1.3 Abbreviations</w:t>
            </w:r>
            <w:r>
              <w:rPr>
                <w:webHidden/>
              </w:rPr>
              <w:tab/>
            </w:r>
            <w:r>
              <w:rPr>
                <w:webHidden/>
              </w:rPr>
              <w:fldChar w:fldCharType="begin"/>
            </w:r>
            <w:r>
              <w:rPr>
                <w:webHidden/>
              </w:rPr>
              <w:instrText xml:space="preserve"> PAGEREF _Toc6387491 \h </w:instrText>
            </w:r>
            <w:r>
              <w:rPr>
                <w:webHidden/>
              </w:rPr>
            </w:r>
            <w:r>
              <w:rPr>
                <w:webHidden/>
              </w:rPr>
              <w:fldChar w:fldCharType="separate"/>
            </w:r>
            <w:r>
              <w:rPr>
                <w:webHidden/>
              </w:rPr>
              <w:t>5</w:t>
            </w:r>
            <w:r>
              <w:rPr>
                <w:webHidden/>
              </w:rPr>
              <w:fldChar w:fldCharType="end"/>
            </w:r>
          </w:hyperlink>
        </w:p>
        <w:p w14:paraId="1CF8504F" w14:textId="1FED316C" w:rsidR="00521BD2" w:rsidRDefault="00521BD2">
          <w:pPr>
            <w:pStyle w:val="TOC2"/>
            <w:rPr>
              <w:rFonts w:asciiTheme="minorHAnsi" w:eastAsiaTheme="minorEastAsia" w:hAnsiTheme="minorHAnsi" w:cstheme="minorBidi"/>
              <w:b w:val="0"/>
              <w:sz w:val="22"/>
              <w:szCs w:val="22"/>
            </w:rPr>
          </w:pPr>
          <w:hyperlink w:anchor="_Toc6387492" w:history="1">
            <w:r w:rsidRPr="004F6A4C">
              <w:rPr>
                <w:rStyle w:val="Hyperlink"/>
              </w:rPr>
              <w:t>1.4 References</w:t>
            </w:r>
            <w:r>
              <w:rPr>
                <w:webHidden/>
              </w:rPr>
              <w:tab/>
            </w:r>
            <w:r>
              <w:rPr>
                <w:webHidden/>
              </w:rPr>
              <w:fldChar w:fldCharType="begin"/>
            </w:r>
            <w:r>
              <w:rPr>
                <w:webHidden/>
              </w:rPr>
              <w:instrText xml:space="preserve"> PAGEREF _Toc6387492 \h </w:instrText>
            </w:r>
            <w:r>
              <w:rPr>
                <w:webHidden/>
              </w:rPr>
            </w:r>
            <w:r>
              <w:rPr>
                <w:webHidden/>
              </w:rPr>
              <w:fldChar w:fldCharType="separate"/>
            </w:r>
            <w:r>
              <w:rPr>
                <w:webHidden/>
              </w:rPr>
              <w:t>5</w:t>
            </w:r>
            <w:r>
              <w:rPr>
                <w:webHidden/>
              </w:rPr>
              <w:fldChar w:fldCharType="end"/>
            </w:r>
          </w:hyperlink>
        </w:p>
        <w:p w14:paraId="7D2DA2CA" w14:textId="3BAA66C6" w:rsidR="00521BD2" w:rsidRDefault="00521BD2">
          <w:pPr>
            <w:pStyle w:val="TOC1"/>
            <w:rPr>
              <w:rFonts w:asciiTheme="minorHAnsi" w:eastAsiaTheme="minorEastAsia" w:hAnsiTheme="minorHAnsi" w:cstheme="minorBidi"/>
              <w:b w:val="0"/>
              <w:sz w:val="22"/>
              <w:szCs w:val="22"/>
            </w:rPr>
          </w:pPr>
          <w:hyperlink w:anchor="_Toc6387493" w:history="1">
            <w:r w:rsidRPr="004F6A4C">
              <w:rPr>
                <w:rStyle w:val="Hyperlink"/>
              </w:rPr>
              <w:t>2 Installation</w:t>
            </w:r>
            <w:r>
              <w:rPr>
                <w:webHidden/>
              </w:rPr>
              <w:tab/>
            </w:r>
            <w:r>
              <w:rPr>
                <w:webHidden/>
              </w:rPr>
              <w:fldChar w:fldCharType="begin"/>
            </w:r>
            <w:r>
              <w:rPr>
                <w:webHidden/>
              </w:rPr>
              <w:instrText xml:space="preserve"> PAGEREF _Toc6387493 \h </w:instrText>
            </w:r>
            <w:r>
              <w:rPr>
                <w:webHidden/>
              </w:rPr>
            </w:r>
            <w:r>
              <w:rPr>
                <w:webHidden/>
              </w:rPr>
              <w:fldChar w:fldCharType="separate"/>
            </w:r>
            <w:r>
              <w:rPr>
                <w:webHidden/>
              </w:rPr>
              <w:t>6</w:t>
            </w:r>
            <w:r>
              <w:rPr>
                <w:webHidden/>
              </w:rPr>
              <w:fldChar w:fldCharType="end"/>
            </w:r>
          </w:hyperlink>
        </w:p>
        <w:p w14:paraId="5ACB1325" w14:textId="1B2476FD" w:rsidR="00521BD2" w:rsidRDefault="00521BD2">
          <w:pPr>
            <w:pStyle w:val="TOC1"/>
            <w:rPr>
              <w:rFonts w:asciiTheme="minorHAnsi" w:eastAsiaTheme="minorEastAsia" w:hAnsiTheme="minorHAnsi" w:cstheme="minorBidi"/>
              <w:b w:val="0"/>
              <w:sz w:val="22"/>
              <w:szCs w:val="22"/>
            </w:rPr>
          </w:pPr>
          <w:hyperlink w:anchor="_Toc6387494" w:history="1">
            <w:r w:rsidRPr="004F6A4C">
              <w:rPr>
                <w:rStyle w:val="Hyperlink"/>
              </w:rPr>
              <w:t>3 Usage</w:t>
            </w:r>
            <w:r>
              <w:rPr>
                <w:webHidden/>
              </w:rPr>
              <w:tab/>
            </w:r>
            <w:r>
              <w:rPr>
                <w:webHidden/>
              </w:rPr>
              <w:fldChar w:fldCharType="begin"/>
            </w:r>
            <w:r>
              <w:rPr>
                <w:webHidden/>
              </w:rPr>
              <w:instrText xml:space="preserve"> PAGEREF _Toc6387494 \h </w:instrText>
            </w:r>
            <w:r>
              <w:rPr>
                <w:webHidden/>
              </w:rPr>
            </w:r>
            <w:r>
              <w:rPr>
                <w:webHidden/>
              </w:rPr>
              <w:fldChar w:fldCharType="separate"/>
            </w:r>
            <w:r>
              <w:rPr>
                <w:webHidden/>
              </w:rPr>
              <w:t>7</w:t>
            </w:r>
            <w:r>
              <w:rPr>
                <w:webHidden/>
              </w:rPr>
              <w:fldChar w:fldCharType="end"/>
            </w:r>
          </w:hyperlink>
        </w:p>
        <w:p w14:paraId="3BAA64B5" w14:textId="579114DC" w:rsidR="00521BD2" w:rsidRDefault="00521BD2">
          <w:pPr>
            <w:pStyle w:val="TOC2"/>
            <w:rPr>
              <w:rFonts w:asciiTheme="minorHAnsi" w:eastAsiaTheme="minorEastAsia" w:hAnsiTheme="minorHAnsi" w:cstheme="minorBidi"/>
              <w:b w:val="0"/>
              <w:sz w:val="22"/>
              <w:szCs w:val="22"/>
            </w:rPr>
          </w:pPr>
          <w:hyperlink w:anchor="_Toc6387495" w:history="1">
            <w:r w:rsidRPr="004F6A4C">
              <w:rPr>
                <w:rStyle w:val="Hyperlink"/>
              </w:rPr>
              <w:t>3.1 Configuration page</w:t>
            </w:r>
            <w:r>
              <w:rPr>
                <w:webHidden/>
              </w:rPr>
              <w:tab/>
            </w:r>
            <w:r>
              <w:rPr>
                <w:webHidden/>
              </w:rPr>
              <w:fldChar w:fldCharType="begin"/>
            </w:r>
            <w:r>
              <w:rPr>
                <w:webHidden/>
              </w:rPr>
              <w:instrText xml:space="preserve"> PAGEREF _Toc6387495 \h </w:instrText>
            </w:r>
            <w:r>
              <w:rPr>
                <w:webHidden/>
              </w:rPr>
            </w:r>
            <w:r>
              <w:rPr>
                <w:webHidden/>
              </w:rPr>
              <w:fldChar w:fldCharType="separate"/>
            </w:r>
            <w:r>
              <w:rPr>
                <w:webHidden/>
              </w:rPr>
              <w:t>7</w:t>
            </w:r>
            <w:r>
              <w:rPr>
                <w:webHidden/>
              </w:rPr>
              <w:fldChar w:fldCharType="end"/>
            </w:r>
          </w:hyperlink>
        </w:p>
        <w:p w14:paraId="12E64DAC" w14:textId="0338FE4C" w:rsidR="00521BD2" w:rsidRDefault="00521BD2">
          <w:pPr>
            <w:pStyle w:val="TOC2"/>
            <w:rPr>
              <w:rFonts w:asciiTheme="minorHAnsi" w:eastAsiaTheme="minorEastAsia" w:hAnsiTheme="minorHAnsi" w:cstheme="minorBidi"/>
              <w:b w:val="0"/>
              <w:sz w:val="22"/>
              <w:szCs w:val="22"/>
            </w:rPr>
          </w:pPr>
          <w:hyperlink w:anchor="_Toc6387496" w:history="1">
            <w:r w:rsidRPr="004F6A4C">
              <w:rPr>
                <w:rStyle w:val="Hyperlink"/>
              </w:rPr>
              <w:t>3.2 Customer Registration page</w:t>
            </w:r>
            <w:r>
              <w:rPr>
                <w:webHidden/>
              </w:rPr>
              <w:tab/>
            </w:r>
            <w:r>
              <w:rPr>
                <w:webHidden/>
              </w:rPr>
              <w:fldChar w:fldCharType="begin"/>
            </w:r>
            <w:r>
              <w:rPr>
                <w:webHidden/>
              </w:rPr>
              <w:instrText xml:space="preserve"> PAGEREF _Toc6387496 \h </w:instrText>
            </w:r>
            <w:r>
              <w:rPr>
                <w:webHidden/>
              </w:rPr>
            </w:r>
            <w:r>
              <w:rPr>
                <w:webHidden/>
              </w:rPr>
              <w:fldChar w:fldCharType="separate"/>
            </w:r>
            <w:r>
              <w:rPr>
                <w:webHidden/>
              </w:rPr>
              <w:t>7</w:t>
            </w:r>
            <w:r>
              <w:rPr>
                <w:webHidden/>
              </w:rPr>
              <w:fldChar w:fldCharType="end"/>
            </w:r>
          </w:hyperlink>
        </w:p>
        <w:p w14:paraId="283E71C3" w14:textId="0B8424D6" w:rsidR="00521BD2" w:rsidRDefault="00521BD2">
          <w:pPr>
            <w:pStyle w:val="TOC2"/>
            <w:rPr>
              <w:rFonts w:asciiTheme="minorHAnsi" w:eastAsiaTheme="minorEastAsia" w:hAnsiTheme="minorHAnsi" w:cstheme="minorBidi"/>
              <w:b w:val="0"/>
              <w:sz w:val="22"/>
              <w:szCs w:val="22"/>
            </w:rPr>
          </w:pPr>
          <w:hyperlink w:anchor="_Toc6387497" w:history="1">
            <w:r w:rsidRPr="004F6A4C">
              <w:rPr>
                <w:rStyle w:val="Hyperlink"/>
              </w:rPr>
              <w:t>3.3 Layout of a page</w:t>
            </w:r>
            <w:r>
              <w:rPr>
                <w:webHidden/>
              </w:rPr>
              <w:tab/>
            </w:r>
            <w:r>
              <w:rPr>
                <w:webHidden/>
              </w:rPr>
              <w:fldChar w:fldCharType="begin"/>
            </w:r>
            <w:r>
              <w:rPr>
                <w:webHidden/>
              </w:rPr>
              <w:instrText xml:space="preserve"> PAGEREF _Toc6387497 \h </w:instrText>
            </w:r>
            <w:r>
              <w:rPr>
                <w:webHidden/>
              </w:rPr>
            </w:r>
            <w:r>
              <w:rPr>
                <w:webHidden/>
              </w:rPr>
              <w:fldChar w:fldCharType="separate"/>
            </w:r>
            <w:r>
              <w:rPr>
                <w:webHidden/>
              </w:rPr>
              <w:t>8</w:t>
            </w:r>
            <w:r>
              <w:rPr>
                <w:webHidden/>
              </w:rPr>
              <w:fldChar w:fldCharType="end"/>
            </w:r>
          </w:hyperlink>
        </w:p>
        <w:p w14:paraId="7E9F1B1B" w14:textId="14FA79BC" w:rsidR="00521BD2" w:rsidRDefault="00521BD2">
          <w:pPr>
            <w:pStyle w:val="TOC2"/>
            <w:rPr>
              <w:rFonts w:asciiTheme="minorHAnsi" w:eastAsiaTheme="minorEastAsia" w:hAnsiTheme="minorHAnsi" w:cstheme="minorBidi"/>
              <w:b w:val="0"/>
              <w:sz w:val="22"/>
              <w:szCs w:val="22"/>
            </w:rPr>
          </w:pPr>
          <w:hyperlink w:anchor="_Toc6387498" w:history="1">
            <w:r w:rsidRPr="004F6A4C">
              <w:rPr>
                <w:rStyle w:val="Hyperlink"/>
              </w:rPr>
              <w:t>3.4 Customer De-registration button</w:t>
            </w:r>
            <w:r>
              <w:rPr>
                <w:webHidden/>
              </w:rPr>
              <w:tab/>
            </w:r>
            <w:r>
              <w:rPr>
                <w:webHidden/>
              </w:rPr>
              <w:fldChar w:fldCharType="begin"/>
            </w:r>
            <w:r>
              <w:rPr>
                <w:webHidden/>
              </w:rPr>
              <w:instrText xml:space="preserve"> PAGEREF _Toc6387498 \h </w:instrText>
            </w:r>
            <w:r>
              <w:rPr>
                <w:webHidden/>
              </w:rPr>
            </w:r>
            <w:r>
              <w:rPr>
                <w:webHidden/>
              </w:rPr>
              <w:fldChar w:fldCharType="separate"/>
            </w:r>
            <w:r>
              <w:rPr>
                <w:webHidden/>
              </w:rPr>
              <w:t>10</w:t>
            </w:r>
            <w:r>
              <w:rPr>
                <w:webHidden/>
              </w:rPr>
              <w:fldChar w:fldCharType="end"/>
            </w:r>
          </w:hyperlink>
        </w:p>
        <w:p w14:paraId="38DFCFC6" w14:textId="3F2D9766" w:rsidR="00521BD2" w:rsidRDefault="00521BD2">
          <w:pPr>
            <w:pStyle w:val="TOC2"/>
            <w:rPr>
              <w:rFonts w:asciiTheme="minorHAnsi" w:eastAsiaTheme="minorEastAsia" w:hAnsiTheme="minorHAnsi" w:cstheme="minorBidi"/>
              <w:b w:val="0"/>
              <w:sz w:val="22"/>
              <w:szCs w:val="22"/>
            </w:rPr>
          </w:pPr>
          <w:hyperlink w:anchor="_Toc6387499" w:history="1">
            <w:r w:rsidRPr="004F6A4C">
              <w:rPr>
                <w:rStyle w:val="Hyperlink"/>
              </w:rPr>
              <w:t>3.5 Get Node Info page</w:t>
            </w:r>
            <w:r>
              <w:rPr>
                <w:webHidden/>
              </w:rPr>
              <w:tab/>
            </w:r>
            <w:r>
              <w:rPr>
                <w:webHidden/>
              </w:rPr>
              <w:fldChar w:fldCharType="begin"/>
            </w:r>
            <w:r>
              <w:rPr>
                <w:webHidden/>
              </w:rPr>
              <w:instrText xml:space="preserve"> PAGEREF _Toc6387499 \h </w:instrText>
            </w:r>
            <w:r>
              <w:rPr>
                <w:webHidden/>
              </w:rPr>
            </w:r>
            <w:r>
              <w:rPr>
                <w:webHidden/>
              </w:rPr>
              <w:fldChar w:fldCharType="separate"/>
            </w:r>
            <w:r>
              <w:rPr>
                <w:webHidden/>
              </w:rPr>
              <w:t>10</w:t>
            </w:r>
            <w:r>
              <w:rPr>
                <w:webHidden/>
              </w:rPr>
              <w:fldChar w:fldCharType="end"/>
            </w:r>
          </w:hyperlink>
        </w:p>
        <w:p w14:paraId="7D32A73B" w14:textId="35C81F5B" w:rsidR="00521BD2" w:rsidRDefault="00521BD2">
          <w:pPr>
            <w:pStyle w:val="TOC2"/>
            <w:rPr>
              <w:rFonts w:asciiTheme="minorHAnsi" w:eastAsiaTheme="minorEastAsia" w:hAnsiTheme="minorHAnsi" w:cstheme="minorBidi"/>
              <w:b w:val="0"/>
              <w:sz w:val="22"/>
              <w:szCs w:val="22"/>
            </w:rPr>
          </w:pPr>
          <w:hyperlink w:anchor="_Toc6387500" w:history="1">
            <w:r w:rsidRPr="004F6A4C">
              <w:rPr>
                <w:rStyle w:val="Hyperlink"/>
              </w:rPr>
              <w:t>3.6 Get Maximum Available Bandwidth page</w:t>
            </w:r>
            <w:r>
              <w:rPr>
                <w:webHidden/>
              </w:rPr>
              <w:tab/>
            </w:r>
            <w:r>
              <w:rPr>
                <w:webHidden/>
              </w:rPr>
              <w:fldChar w:fldCharType="begin"/>
            </w:r>
            <w:r>
              <w:rPr>
                <w:webHidden/>
              </w:rPr>
              <w:instrText xml:space="preserve"> PAGEREF _Toc6387500 \h </w:instrText>
            </w:r>
            <w:r>
              <w:rPr>
                <w:webHidden/>
              </w:rPr>
            </w:r>
            <w:r>
              <w:rPr>
                <w:webHidden/>
              </w:rPr>
              <w:fldChar w:fldCharType="separate"/>
            </w:r>
            <w:r>
              <w:rPr>
                <w:webHidden/>
              </w:rPr>
              <w:t>11</w:t>
            </w:r>
            <w:r>
              <w:rPr>
                <w:webHidden/>
              </w:rPr>
              <w:fldChar w:fldCharType="end"/>
            </w:r>
          </w:hyperlink>
        </w:p>
        <w:p w14:paraId="1B468D81" w14:textId="301B4F27" w:rsidR="00521BD2" w:rsidRDefault="00521BD2">
          <w:pPr>
            <w:pStyle w:val="TOC2"/>
            <w:rPr>
              <w:rFonts w:asciiTheme="minorHAnsi" w:eastAsiaTheme="minorEastAsia" w:hAnsiTheme="minorHAnsi" w:cstheme="minorBidi"/>
              <w:b w:val="0"/>
              <w:sz w:val="22"/>
              <w:szCs w:val="22"/>
            </w:rPr>
          </w:pPr>
          <w:hyperlink w:anchor="_Toc6387501" w:history="1">
            <w:r w:rsidRPr="004F6A4C">
              <w:rPr>
                <w:rStyle w:val="Hyperlink"/>
              </w:rPr>
              <w:t>3.7 Create Slice page</w:t>
            </w:r>
            <w:r>
              <w:rPr>
                <w:webHidden/>
              </w:rPr>
              <w:tab/>
            </w:r>
            <w:r>
              <w:rPr>
                <w:webHidden/>
              </w:rPr>
              <w:fldChar w:fldCharType="begin"/>
            </w:r>
            <w:r>
              <w:rPr>
                <w:webHidden/>
              </w:rPr>
              <w:instrText xml:space="preserve"> PAGEREF _Toc6387501 \h </w:instrText>
            </w:r>
            <w:r>
              <w:rPr>
                <w:webHidden/>
              </w:rPr>
            </w:r>
            <w:r>
              <w:rPr>
                <w:webHidden/>
              </w:rPr>
              <w:fldChar w:fldCharType="separate"/>
            </w:r>
            <w:r>
              <w:rPr>
                <w:webHidden/>
              </w:rPr>
              <w:t>12</w:t>
            </w:r>
            <w:r>
              <w:rPr>
                <w:webHidden/>
              </w:rPr>
              <w:fldChar w:fldCharType="end"/>
            </w:r>
          </w:hyperlink>
        </w:p>
        <w:p w14:paraId="7CAF4622" w14:textId="47A7E759" w:rsidR="00521BD2" w:rsidRDefault="00521BD2">
          <w:pPr>
            <w:pStyle w:val="TOC2"/>
            <w:rPr>
              <w:rFonts w:asciiTheme="minorHAnsi" w:eastAsiaTheme="minorEastAsia" w:hAnsiTheme="minorHAnsi" w:cstheme="minorBidi"/>
              <w:b w:val="0"/>
              <w:sz w:val="22"/>
              <w:szCs w:val="22"/>
            </w:rPr>
          </w:pPr>
          <w:hyperlink w:anchor="_Toc6387502" w:history="1">
            <w:r w:rsidRPr="004F6A4C">
              <w:rPr>
                <w:rStyle w:val="Hyperlink"/>
              </w:rPr>
              <w:t>3.8 Modify Slice page</w:t>
            </w:r>
            <w:r>
              <w:rPr>
                <w:webHidden/>
              </w:rPr>
              <w:tab/>
            </w:r>
            <w:r>
              <w:rPr>
                <w:webHidden/>
              </w:rPr>
              <w:fldChar w:fldCharType="begin"/>
            </w:r>
            <w:r>
              <w:rPr>
                <w:webHidden/>
              </w:rPr>
              <w:instrText xml:space="preserve"> PAGEREF _Toc6387502 \h </w:instrText>
            </w:r>
            <w:r>
              <w:rPr>
                <w:webHidden/>
              </w:rPr>
            </w:r>
            <w:r>
              <w:rPr>
                <w:webHidden/>
              </w:rPr>
              <w:fldChar w:fldCharType="separate"/>
            </w:r>
            <w:r>
              <w:rPr>
                <w:webHidden/>
              </w:rPr>
              <w:t>14</w:t>
            </w:r>
            <w:r>
              <w:rPr>
                <w:webHidden/>
              </w:rPr>
              <w:fldChar w:fldCharType="end"/>
            </w:r>
          </w:hyperlink>
        </w:p>
        <w:p w14:paraId="6B227000" w14:textId="183A76EB" w:rsidR="00521BD2" w:rsidRDefault="00521BD2">
          <w:pPr>
            <w:pStyle w:val="TOC2"/>
            <w:rPr>
              <w:rFonts w:asciiTheme="minorHAnsi" w:eastAsiaTheme="minorEastAsia" w:hAnsiTheme="minorHAnsi" w:cstheme="minorBidi"/>
              <w:b w:val="0"/>
              <w:sz w:val="22"/>
              <w:szCs w:val="22"/>
            </w:rPr>
          </w:pPr>
          <w:hyperlink w:anchor="_Toc6387503" w:history="1">
            <w:r w:rsidRPr="004F6A4C">
              <w:rPr>
                <w:rStyle w:val="Hyperlink"/>
              </w:rPr>
              <w:t>3.9 Get Slice Config page</w:t>
            </w:r>
            <w:r>
              <w:rPr>
                <w:webHidden/>
              </w:rPr>
              <w:tab/>
            </w:r>
            <w:r>
              <w:rPr>
                <w:webHidden/>
              </w:rPr>
              <w:fldChar w:fldCharType="begin"/>
            </w:r>
            <w:r>
              <w:rPr>
                <w:webHidden/>
              </w:rPr>
              <w:instrText xml:space="preserve"> PAGEREF _Toc6387503 \h </w:instrText>
            </w:r>
            <w:r>
              <w:rPr>
                <w:webHidden/>
              </w:rPr>
            </w:r>
            <w:r>
              <w:rPr>
                <w:webHidden/>
              </w:rPr>
              <w:fldChar w:fldCharType="separate"/>
            </w:r>
            <w:r>
              <w:rPr>
                <w:webHidden/>
              </w:rPr>
              <w:t>14</w:t>
            </w:r>
            <w:r>
              <w:rPr>
                <w:webHidden/>
              </w:rPr>
              <w:fldChar w:fldCharType="end"/>
            </w:r>
          </w:hyperlink>
        </w:p>
        <w:p w14:paraId="232F8E56" w14:textId="15C1A776" w:rsidR="00521BD2" w:rsidRDefault="00521BD2">
          <w:pPr>
            <w:pStyle w:val="TOC2"/>
            <w:rPr>
              <w:rFonts w:asciiTheme="minorHAnsi" w:eastAsiaTheme="minorEastAsia" w:hAnsiTheme="minorHAnsi" w:cstheme="minorBidi"/>
              <w:b w:val="0"/>
              <w:sz w:val="22"/>
              <w:szCs w:val="22"/>
            </w:rPr>
          </w:pPr>
          <w:hyperlink w:anchor="_Toc6387504" w:history="1">
            <w:r w:rsidRPr="004F6A4C">
              <w:rPr>
                <w:rStyle w:val="Hyperlink"/>
              </w:rPr>
              <w:t>3.10 Delete Slice button</w:t>
            </w:r>
            <w:r>
              <w:rPr>
                <w:webHidden/>
              </w:rPr>
              <w:tab/>
            </w:r>
            <w:r>
              <w:rPr>
                <w:webHidden/>
              </w:rPr>
              <w:fldChar w:fldCharType="begin"/>
            </w:r>
            <w:r>
              <w:rPr>
                <w:webHidden/>
              </w:rPr>
              <w:instrText xml:space="preserve"> PAGEREF _Toc6387504 \h </w:instrText>
            </w:r>
            <w:r>
              <w:rPr>
                <w:webHidden/>
              </w:rPr>
            </w:r>
            <w:r>
              <w:rPr>
                <w:webHidden/>
              </w:rPr>
              <w:fldChar w:fldCharType="separate"/>
            </w:r>
            <w:r>
              <w:rPr>
                <w:webHidden/>
              </w:rPr>
              <w:t>15</w:t>
            </w:r>
            <w:r>
              <w:rPr>
                <w:webHidden/>
              </w:rPr>
              <w:fldChar w:fldCharType="end"/>
            </w:r>
          </w:hyperlink>
        </w:p>
        <w:p w14:paraId="72744717" w14:textId="02BEB438" w:rsidR="00521BD2" w:rsidRDefault="00521BD2">
          <w:pPr>
            <w:pStyle w:val="TOC2"/>
            <w:rPr>
              <w:rFonts w:asciiTheme="minorHAnsi" w:eastAsiaTheme="minorEastAsia" w:hAnsiTheme="minorHAnsi" w:cstheme="minorBidi"/>
              <w:b w:val="0"/>
              <w:sz w:val="22"/>
              <w:szCs w:val="22"/>
            </w:rPr>
          </w:pPr>
          <w:hyperlink w:anchor="_Toc6387505" w:history="1">
            <w:r w:rsidRPr="004F6A4C">
              <w:rPr>
                <w:rStyle w:val="Hyperlink"/>
              </w:rPr>
              <w:t>3.11 Read Statistics page</w:t>
            </w:r>
            <w:r>
              <w:rPr>
                <w:webHidden/>
              </w:rPr>
              <w:tab/>
            </w:r>
            <w:r>
              <w:rPr>
                <w:webHidden/>
              </w:rPr>
              <w:fldChar w:fldCharType="begin"/>
            </w:r>
            <w:r>
              <w:rPr>
                <w:webHidden/>
              </w:rPr>
              <w:instrText xml:space="preserve"> PAGEREF _Toc6387505 \h </w:instrText>
            </w:r>
            <w:r>
              <w:rPr>
                <w:webHidden/>
              </w:rPr>
            </w:r>
            <w:r>
              <w:rPr>
                <w:webHidden/>
              </w:rPr>
              <w:fldChar w:fldCharType="separate"/>
            </w:r>
            <w:r>
              <w:rPr>
                <w:webHidden/>
              </w:rPr>
              <w:t>16</w:t>
            </w:r>
            <w:r>
              <w:rPr>
                <w:webHidden/>
              </w:rPr>
              <w:fldChar w:fldCharType="end"/>
            </w:r>
          </w:hyperlink>
        </w:p>
        <w:p w14:paraId="71D832FD" w14:textId="2FE8FCBC" w:rsidR="00521BD2" w:rsidRDefault="00521BD2">
          <w:pPr>
            <w:pStyle w:val="TOC1"/>
            <w:rPr>
              <w:rFonts w:asciiTheme="minorHAnsi" w:eastAsiaTheme="minorEastAsia" w:hAnsiTheme="minorHAnsi" w:cstheme="minorBidi"/>
              <w:b w:val="0"/>
              <w:sz w:val="22"/>
              <w:szCs w:val="22"/>
            </w:rPr>
          </w:pPr>
          <w:hyperlink w:anchor="_Toc6387506" w:history="1">
            <w:r w:rsidRPr="004F6A4C">
              <w:rPr>
                <w:rStyle w:val="Hyperlink"/>
              </w:rPr>
              <w:t>4 Appendix</w:t>
            </w:r>
            <w:r>
              <w:rPr>
                <w:webHidden/>
              </w:rPr>
              <w:tab/>
            </w:r>
            <w:r>
              <w:rPr>
                <w:webHidden/>
              </w:rPr>
              <w:fldChar w:fldCharType="begin"/>
            </w:r>
            <w:r>
              <w:rPr>
                <w:webHidden/>
              </w:rPr>
              <w:instrText xml:space="preserve"> PAGEREF _Toc6387506 \h </w:instrText>
            </w:r>
            <w:r>
              <w:rPr>
                <w:webHidden/>
              </w:rPr>
            </w:r>
            <w:r>
              <w:rPr>
                <w:webHidden/>
              </w:rPr>
              <w:fldChar w:fldCharType="separate"/>
            </w:r>
            <w:r>
              <w:rPr>
                <w:webHidden/>
              </w:rPr>
              <w:t>18</w:t>
            </w:r>
            <w:r>
              <w:rPr>
                <w:webHidden/>
              </w:rPr>
              <w:fldChar w:fldCharType="end"/>
            </w:r>
          </w:hyperlink>
        </w:p>
        <w:p w14:paraId="0E291B02" w14:textId="1A393823" w:rsidR="00521BD2" w:rsidRDefault="00521BD2">
          <w:pPr>
            <w:pStyle w:val="TOC2"/>
            <w:rPr>
              <w:rFonts w:asciiTheme="minorHAnsi" w:eastAsiaTheme="minorEastAsia" w:hAnsiTheme="minorHAnsi" w:cstheme="minorBidi"/>
              <w:b w:val="0"/>
              <w:sz w:val="22"/>
              <w:szCs w:val="22"/>
            </w:rPr>
          </w:pPr>
          <w:hyperlink w:anchor="_Toc6387507" w:history="1">
            <w:r w:rsidRPr="004F6A4C">
              <w:rPr>
                <w:rStyle w:val="Hyperlink"/>
              </w:rPr>
              <w:t>4.1 Bandwidth Allocation Design</w:t>
            </w:r>
            <w:r>
              <w:rPr>
                <w:webHidden/>
              </w:rPr>
              <w:tab/>
            </w:r>
            <w:r>
              <w:rPr>
                <w:webHidden/>
              </w:rPr>
              <w:fldChar w:fldCharType="begin"/>
            </w:r>
            <w:r>
              <w:rPr>
                <w:webHidden/>
              </w:rPr>
              <w:instrText xml:space="preserve"> PAGEREF _Toc6387507 \h </w:instrText>
            </w:r>
            <w:r>
              <w:rPr>
                <w:webHidden/>
              </w:rPr>
            </w:r>
            <w:r>
              <w:rPr>
                <w:webHidden/>
              </w:rPr>
              <w:fldChar w:fldCharType="separate"/>
            </w:r>
            <w:r>
              <w:rPr>
                <w:webHidden/>
              </w:rPr>
              <w:t>18</w:t>
            </w:r>
            <w:r>
              <w:rPr>
                <w:webHidden/>
              </w:rPr>
              <w:fldChar w:fldCharType="end"/>
            </w:r>
          </w:hyperlink>
        </w:p>
        <w:p w14:paraId="59FDE262" w14:textId="7BCB8B3D" w:rsidR="00521BD2" w:rsidRDefault="00521BD2">
          <w:pPr>
            <w:pStyle w:val="TOC3"/>
            <w:rPr>
              <w:rFonts w:asciiTheme="minorHAnsi" w:eastAsiaTheme="minorEastAsia" w:hAnsiTheme="minorHAnsi" w:cstheme="minorBidi"/>
              <w:sz w:val="22"/>
              <w:szCs w:val="22"/>
            </w:rPr>
          </w:pPr>
          <w:hyperlink w:anchor="_Toc6387508" w:history="1">
            <w:r w:rsidRPr="004F6A4C">
              <w:rPr>
                <w:rStyle w:val="Hyperlink"/>
              </w:rPr>
              <w:t>4.1.1 Bandwidth allocation on bidirectional link with symmetrical MCS</w:t>
            </w:r>
            <w:r>
              <w:rPr>
                <w:webHidden/>
              </w:rPr>
              <w:tab/>
            </w:r>
            <w:r>
              <w:rPr>
                <w:webHidden/>
              </w:rPr>
              <w:fldChar w:fldCharType="begin"/>
            </w:r>
            <w:r>
              <w:rPr>
                <w:webHidden/>
              </w:rPr>
              <w:instrText xml:space="preserve"> PAGEREF _Toc6387508 \h </w:instrText>
            </w:r>
            <w:r>
              <w:rPr>
                <w:webHidden/>
              </w:rPr>
            </w:r>
            <w:r>
              <w:rPr>
                <w:webHidden/>
              </w:rPr>
              <w:fldChar w:fldCharType="separate"/>
            </w:r>
            <w:r>
              <w:rPr>
                <w:webHidden/>
              </w:rPr>
              <w:t>19</w:t>
            </w:r>
            <w:r>
              <w:rPr>
                <w:webHidden/>
              </w:rPr>
              <w:fldChar w:fldCharType="end"/>
            </w:r>
          </w:hyperlink>
        </w:p>
        <w:p w14:paraId="7BE2AE74" w14:textId="2E37DA01" w:rsidR="00521BD2" w:rsidRDefault="00521BD2">
          <w:pPr>
            <w:pStyle w:val="TOC3"/>
            <w:rPr>
              <w:rFonts w:asciiTheme="minorHAnsi" w:eastAsiaTheme="minorEastAsia" w:hAnsiTheme="minorHAnsi" w:cstheme="minorBidi"/>
              <w:sz w:val="22"/>
              <w:szCs w:val="22"/>
            </w:rPr>
          </w:pPr>
          <w:hyperlink w:anchor="_Toc6387509" w:history="1">
            <w:r w:rsidRPr="004F6A4C">
              <w:rPr>
                <w:rStyle w:val="Hyperlink"/>
              </w:rPr>
              <w:t>4.1.2 Bandwidth allocation on bidirectional link with asymmetrical MCS</w:t>
            </w:r>
            <w:r>
              <w:rPr>
                <w:webHidden/>
              </w:rPr>
              <w:tab/>
            </w:r>
            <w:r>
              <w:rPr>
                <w:webHidden/>
              </w:rPr>
              <w:fldChar w:fldCharType="begin"/>
            </w:r>
            <w:r>
              <w:rPr>
                <w:webHidden/>
              </w:rPr>
              <w:instrText xml:space="preserve"> PAGEREF _Toc6387509 \h </w:instrText>
            </w:r>
            <w:r>
              <w:rPr>
                <w:webHidden/>
              </w:rPr>
            </w:r>
            <w:r>
              <w:rPr>
                <w:webHidden/>
              </w:rPr>
              <w:fldChar w:fldCharType="separate"/>
            </w:r>
            <w:r>
              <w:rPr>
                <w:webHidden/>
              </w:rPr>
              <w:t>19</w:t>
            </w:r>
            <w:r>
              <w:rPr>
                <w:webHidden/>
              </w:rPr>
              <w:fldChar w:fldCharType="end"/>
            </w:r>
          </w:hyperlink>
        </w:p>
        <w:p w14:paraId="424B84B6" w14:textId="21D535AC" w:rsidR="00521BD2" w:rsidRDefault="00521BD2">
          <w:pPr>
            <w:pStyle w:val="TOC3"/>
            <w:rPr>
              <w:rFonts w:asciiTheme="minorHAnsi" w:eastAsiaTheme="minorEastAsia" w:hAnsiTheme="minorHAnsi" w:cstheme="minorBidi"/>
              <w:sz w:val="22"/>
              <w:szCs w:val="22"/>
            </w:rPr>
          </w:pPr>
          <w:hyperlink w:anchor="_Toc6387510" w:history="1">
            <w:r w:rsidRPr="004F6A4C">
              <w:rPr>
                <w:rStyle w:val="Hyperlink"/>
              </w:rPr>
              <w:t>4.1.3 PCP with more than one STA (TDD impact on point-to-multipoint links)</w:t>
            </w:r>
            <w:r>
              <w:rPr>
                <w:webHidden/>
              </w:rPr>
              <w:tab/>
            </w:r>
            <w:r>
              <w:rPr>
                <w:webHidden/>
              </w:rPr>
              <w:fldChar w:fldCharType="begin"/>
            </w:r>
            <w:r>
              <w:rPr>
                <w:webHidden/>
              </w:rPr>
              <w:instrText xml:space="preserve"> PAGEREF _Toc6387510 \h </w:instrText>
            </w:r>
            <w:r>
              <w:rPr>
                <w:webHidden/>
              </w:rPr>
            </w:r>
            <w:r>
              <w:rPr>
                <w:webHidden/>
              </w:rPr>
              <w:fldChar w:fldCharType="separate"/>
            </w:r>
            <w:r>
              <w:rPr>
                <w:webHidden/>
              </w:rPr>
              <w:t>20</w:t>
            </w:r>
            <w:r>
              <w:rPr>
                <w:webHidden/>
              </w:rPr>
              <w:fldChar w:fldCharType="end"/>
            </w:r>
          </w:hyperlink>
        </w:p>
        <w:p w14:paraId="662F1B99" w14:textId="4F1CCC5C" w:rsidR="00521BD2" w:rsidRDefault="00521BD2">
          <w:pPr>
            <w:pStyle w:val="TOC3"/>
            <w:rPr>
              <w:rFonts w:asciiTheme="minorHAnsi" w:eastAsiaTheme="minorEastAsia" w:hAnsiTheme="minorHAnsi" w:cstheme="minorBidi"/>
              <w:sz w:val="22"/>
              <w:szCs w:val="22"/>
            </w:rPr>
          </w:pPr>
          <w:hyperlink w:anchor="_Toc6387511" w:history="1">
            <w:r w:rsidRPr="004F6A4C">
              <w:rPr>
                <w:rStyle w:val="Hyperlink"/>
              </w:rPr>
              <w:t>4.1.4 Example of alternate paths bandwidth allocation</w:t>
            </w:r>
            <w:r>
              <w:rPr>
                <w:webHidden/>
              </w:rPr>
              <w:tab/>
            </w:r>
            <w:r>
              <w:rPr>
                <w:webHidden/>
              </w:rPr>
              <w:fldChar w:fldCharType="begin"/>
            </w:r>
            <w:r>
              <w:rPr>
                <w:webHidden/>
              </w:rPr>
              <w:instrText xml:space="preserve"> PAGEREF _Toc6387511 \h </w:instrText>
            </w:r>
            <w:r>
              <w:rPr>
                <w:webHidden/>
              </w:rPr>
            </w:r>
            <w:r>
              <w:rPr>
                <w:webHidden/>
              </w:rPr>
              <w:fldChar w:fldCharType="separate"/>
            </w:r>
            <w:r>
              <w:rPr>
                <w:webHidden/>
              </w:rPr>
              <w:t>21</w:t>
            </w:r>
            <w:r>
              <w:rPr>
                <w:webHidden/>
              </w:rPr>
              <w:fldChar w:fldCharType="end"/>
            </w:r>
          </w:hyperlink>
        </w:p>
        <w:p w14:paraId="16E17C6B" w14:textId="3EC4286A" w:rsidR="00042803" w:rsidRDefault="00042803" w:rsidP="0041581A">
          <w:pPr>
            <w:rPr>
              <w:noProof/>
            </w:rPr>
          </w:pPr>
          <w:r>
            <w:rPr>
              <w:b/>
              <w:bCs/>
              <w:noProof/>
            </w:rPr>
            <w:fldChar w:fldCharType="end"/>
          </w:r>
        </w:p>
      </w:sdtContent>
    </w:sdt>
    <w:p w14:paraId="69618C03" w14:textId="77777777" w:rsidR="00A932A3" w:rsidRDefault="00A932A3" w:rsidP="0041581A"/>
    <w:p w14:paraId="17B92F51" w14:textId="22E5BD2C" w:rsidR="0041581A" w:rsidRDefault="0041581A" w:rsidP="0041581A">
      <w:pPr>
        <w:pStyle w:val="TOCHeading"/>
      </w:pPr>
      <w:r>
        <w:t>List of Figures</w:t>
      </w:r>
    </w:p>
    <w:p w14:paraId="653ED968" w14:textId="44D3E2BB" w:rsidR="00521BD2" w:rsidRDefault="00BB2E39">
      <w:pPr>
        <w:pStyle w:val="TableofFigures"/>
        <w:rPr>
          <w:rFonts w:asciiTheme="minorHAnsi" w:eastAsiaTheme="minorEastAsia" w:hAnsiTheme="minorHAnsi" w:cstheme="minorBidi"/>
          <w:sz w:val="22"/>
          <w:szCs w:val="22"/>
        </w:rPr>
      </w:pPr>
      <w:r w:rsidRPr="00A932A3">
        <w:rPr>
          <w:rFonts w:asciiTheme="minorHAnsi" w:hAnsiTheme="minorHAnsi"/>
        </w:rPr>
        <w:fldChar w:fldCharType="begin"/>
      </w:r>
      <w:r w:rsidRPr="00A932A3">
        <w:rPr>
          <w:rFonts w:asciiTheme="minorHAnsi" w:hAnsiTheme="minorHAnsi"/>
        </w:rPr>
        <w:instrText xml:space="preserve"> TOC \h \z \c "Figure" </w:instrText>
      </w:r>
      <w:r w:rsidRPr="00A932A3">
        <w:rPr>
          <w:rFonts w:asciiTheme="minorHAnsi" w:hAnsiTheme="minorHAnsi"/>
        </w:rPr>
        <w:fldChar w:fldCharType="separate"/>
      </w:r>
      <w:hyperlink w:anchor="_Toc6387512" w:history="1">
        <w:r w:rsidR="00521BD2" w:rsidRPr="00844BC3">
          <w:rPr>
            <w:rStyle w:val="Hyperlink"/>
            <w:rFonts w:ascii="Calibri" w:hAnsi="Calibri"/>
          </w:rPr>
          <w:t>Figure 1: Configuration</w:t>
        </w:r>
        <w:r w:rsidR="00521BD2">
          <w:rPr>
            <w:webHidden/>
          </w:rPr>
          <w:tab/>
        </w:r>
        <w:r w:rsidR="00521BD2">
          <w:rPr>
            <w:webHidden/>
          </w:rPr>
          <w:fldChar w:fldCharType="begin"/>
        </w:r>
        <w:r w:rsidR="00521BD2">
          <w:rPr>
            <w:webHidden/>
          </w:rPr>
          <w:instrText xml:space="preserve"> PAGEREF _Toc6387512 \h </w:instrText>
        </w:r>
        <w:r w:rsidR="00521BD2">
          <w:rPr>
            <w:webHidden/>
          </w:rPr>
        </w:r>
        <w:r w:rsidR="00521BD2">
          <w:rPr>
            <w:webHidden/>
          </w:rPr>
          <w:fldChar w:fldCharType="separate"/>
        </w:r>
        <w:r w:rsidR="00521BD2">
          <w:rPr>
            <w:webHidden/>
          </w:rPr>
          <w:t>7</w:t>
        </w:r>
        <w:r w:rsidR="00521BD2">
          <w:rPr>
            <w:webHidden/>
          </w:rPr>
          <w:fldChar w:fldCharType="end"/>
        </w:r>
      </w:hyperlink>
    </w:p>
    <w:p w14:paraId="372754CE" w14:textId="2F70043F" w:rsidR="00521BD2" w:rsidRDefault="00521BD2">
      <w:pPr>
        <w:pStyle w:val="TableofFigures"/>
        <w:rPr>
          <w:rFonts w:asciiTheme="minorHAnsi" w:eastAsiaTheme="minorEastAsia" w:hAnsiTheme="minorHAnsi" w:cstheme="minorBidi"/>
          <w:sz w:val="22"/>
          <w:szCs w:val="22"/>
        </w:rPr>
      </w:pPr>
      <w:hyperlink w:anchor="_Toc6387513" w:history="1">
        <w:r w:rsidRPr="00844BC3">
          <w:rPr>
            <w:rStyle w:val="Hyperlink"/>
            <w:rFonts w:ascii="Calibri" w:hAnsi="Calibri"/>
          </w:rPr>
          <w:t>Figure 2: Customer Registration</w:t>
        </w:r>
        <w:r>
          <w:rPr>
            <w:webHidden/>
          </w:rPr>
          <w:tab/>
        </w:r>
        <w:r>
          <w:rPr>
            <w:webHidden/>
          </w:rPr>
          <w:fldChar w:fldCharType="begin"/>
        </w:r>
        <w:r>
          <w:rPr>
            <w:webHidden/>
          </w:rPr>
          <w:instrText xml:space="preserve"> PAGEREF _Toc6387513 \h </w:instrText>
        </w:r>
        <w:r>
          <w:rPr>
            <w:webHidden/>
          </w:rPr>
        </w:r>
        <w:r>
          <w:rPr>
            <w:webHidden/>
          </w:rPr>
          <w:fldChar w:fldCharType="separate"/>
        </w:r>
        <w:r>
          <w:rPr>
            <w:webHidden/>
          </w:rPr>
          <w:t>8</w:t>
        </w:r>
        <w:r>
          <w:rPr>
            <w:webHidden/>
          </w:rPr>
          <w:fldChar w:fldCharType="end"/>
        </w:r>
      </w:hyperlink>
    </w:p>
    <w:p w14:paraId="7AED3D7F" w14:textId="2D6A650C" w:rsidR="00521BD2" w:rsidRDefault="00521BD2">
      <w:pPr>
        <w:pStyle w:val="TableofFigures"/>
        <w:rPr>
          <w:rFonts w:asciiTheme="minorHAnsi" w:eastAsiaTheme="minorEastAsia" w:hAnsiTheme="minorHAnsi" w:cstheme="minorBidi"/>
          <w:sz w:val="22"/>
          <w:szCs w:val="22"/>
        </w:rPr>
      </w:pPr>
      <w:hyperlink w:anchor="_Toc6387514" w:history="1">
        <w:r w:rsidRPr="00844BC3">
          <w:rPr>
            <w:rStyle w:val="Hyperlink"/>
            <w:rFonts w:ascii="Calibri" w:hAnsi="Calibri"/>
          </w:rPr>
          <w:t>Figure 3: Components in an orchestrator page</w:t>
        </w:r>
        <w:r>
          <w:rPr>
            <w:webHidden/>
          </w:rPr>
          <w:tab/>
        </w:r>
        <w:r>
          <w:rPr>
            <w:webHidden/>
          </w:rPr>
          <w:fldChar w:fldCharType="begin"/>
        </w:r>
        <w:r>
          <w:rPr>
            <w:webHidden/>
          </w:rPr>
          <w:instrText xml:space="preserve"> PAGEREF _Toc6387514 \h </w:instrText>
        </w:r>
        <w:r>
          <w:rPr>
            <w:webHidden/>
          </w:rPr>
        </w:r>
        <w:r>
          <w:rPr>
            <w:webHidden/>
          </w:rPr>
          <w:fldChar w:fldCharType="separate"/>
        </w:r>
        <w:r>
          <w:rPr>
            <w:webHidden/>
          </w:rPr>
          <w:t>9</w:t>
        </w:r>
        <w:r>
          <w:rPr>
            <w:webHidden/>
          </w:rPr>
          <w:fldChar w:fldCharType="end"/>
        </w:r>
      </w:hyperlink>
    </w:p>
    <w:p w14:paraId="7A5D2918" w14:textId="0A72559A" w:rsidR="00521BD2" w:rsidRDefault="00521BD2">
      <w:pPr>
        <w:pStyle w:val="TableofFigures"/>
        <w:rPr>
          <w:rFonts w:asciiTheme="minorHAnsi" w:eastAsiaTheme="minorEastAsia" w:hAnsiTheme="minorHAnsi" w:cstheme="minorBidi"/>
          <w:sz w:val="22"/>
          <w:szCs w:val="22"/>
        </w:rPr>
      </w:pPr>
      <w:hyperlink w:anchor="_Toc6387515" w:history="1">
        <w:r w:rsidRPr="00844BC3">
          <w:rPr>
            <w:rStyle w:val="Hyperlink"/>
            <w:rFonts w:ascii="Calibri" w:hAnsi="Calibri"/>
          </w:rPr>
          <w:t>Figure 4: Customer deregistration button</w:t>
        </w:r>
        <w:r>
          <w:rPr>
            <w:webHidden/>
          </w:rPr>
          <w:tab/>
        </w:r>
        <w:r>
          <w:rPr>
            <w:webHidden/>
          </w:rPr>
          <w:fldChar w:fldCharType="begin"/>
        </w:r>
        <w:r>
          <w:rPr>
            <w:webHidden/>
          </w:rPr>
          <w:instrText xml:space="preserve"> PAGEREF _Toc6387515 \h </w:instrText>
        </w:r>
        <w:r>
          <w:rPr>
            <w:webHidden/>
          </w:rPr>
        </w:r>
        <w:r>
          <w:rPr>
            <w:webHidden/>
          </w:rPr>
          <w:fldChar w:fldCharType="separate"/>
        </w:r>
        <w:r>
          <w:rPr>
            <w:webHidden/>
          </w:rPr>
          <w:t>10</w:t>
        </w:r>
        <w:r>
          <w:rPr>
            <w:webHidden/>
          </w:rPr>
          <w:fldChar w:fldCharType="end"/>
        </w:r>
      </w:hyperlink>
    </w:p>
    <w:p w14:paraId="62FE7694" w14:textId="0B2F97A2" w:rsidR="00521BD2" w:rsidRDefault="00521BD2">
      <w:pPr>
        <w:pStyle w:val="TableofFigures"/>
        <w:rPr>
          <w:rFonts w:asciiTheme="minorHAnsi" w:eastAsiaTheme="minorEastAsia" w:hAnsiTheme="minorHAnsi" w:cstheme="minorBidi"/>
          <w:sz w:val="22"/>
          <w:szCs w:val="22"/>
        </w:rPr>
      </w:pPr>
      <w:hyperlink w:anchor="_Toc6387516" w:history="1">
        <w:r w:rsidRPr="00844BC3">
          <w:rPr>
            <w:rStyle w:val="Hyperlink"/>
            <w:rFonts w:ascii="Calibri" w:hAnsi="Calibri"/>
          </w:rPr>
          <w:t>Figure 5: Get Node Info</w:t>
        </w:r>
        <w:r>
          <w:rPr>
            <w:webHidden/>
          </w:rPr>
          <w:tab/>
        </w:r>
        <w:r>
          <w:rPr>
            <w:webHidden/>
          </w:rPr>
          <w:fldChar w:fldCharType="begin"/>
        </w:r>
        <w:r>
          <w:rPr>
            <w:webHidden/>
          </w:rPr>
          <w:instrText xml:space="preserve"> PAGEREF _Toc6387516 \h </w:instrText>
        </w:r>
        <w:r>
          <w:rPr>
            <w:webHidden/>
          </w:rPr>
        </w:r>
        <w:r>
          <w:rPr>
            <w:webHidden/>
          </w:rPr>
          <w:fldChar w:fldCharType="separate"/>
        </w:r>
        <w:r>
          <w:rPr>
            <w:webHidden/>
          </w:rPr>
          <w:t>11</w:t>
        </w:r>
        <w:r>
          <w:rPr>
            <w:webHidden/>
          </w:rPr>
          <w:fldChar w:fldCharType="end"/>
        </w:r>
      </w:hyperlink>
    </w:p>
    <w:p w14:paraId="5717E527" w14:textId="06C0840B" w:rsidR="00521BD2" w:rsidRDefault="00521BD2">
      <w:pPr>
        <w:pStyle w:val="TableofFigures"/>
        <w:rPr>
          <w:rFonts w:asciiTheme="minorHAnsi" w:eastAsiaTheme="minorEastAsia" w:hAnsiTheme="minorHAnsi" w:cstheme="minorBidi"/>
          <w:sz w:val="22"/>
          <w:szCs w:val="22"/>
        </w:rPr>
      </w:pPr>
      <w:hyperlink w:anchor="_Toc6387517" w:history="1">
        <w:r w:rsidRPr="00844BC3">
          <w:rPr>
            <w:rStyle w:val="Hyperlink"/>
            <w:rFonts w:ascii="Calibri" w:hAnsi="Calibri"/>
          </w:rPr>
          <w:t>Figure 6: Get Max Available BW</w:t>
        </w:r>
        <w:r>
          <w:rPr>
            <w:webHidden/>
          </w:rPr>
          <w:tab/>
        </w:r>
        <w:r>
          <w:rPr>
            <w:webHidden/>
          </w:rPr>
          <w:fldChar w:fldCharType="begin"/>
        </w:r>
        <w:r>
          <w:rPr>
            <w:webHidden/>
          </w:rPr>
          <w:instrText xml:space="preserve"> PAGEREF _Toc6387517 \h </w:instrText>
        </w:r>
        <w:r>
          <w:rPr>
            <w:webHidden/>
          </w:rPr>
        </w:r>
        <w:r>
          <w:rPr>
            <w:webHidden/>
          </w:rPr>
          <w:fldChar w:fldCharType="separate"/>
        </w:r>
        <w:r>
          <w:rPr>
            <w:webHidden/>
          </w:rPr>
          <w:t>12</w:t>
        </w:r>
        <w:r>
          <w:rPr>
            <w:webHidden/>
          </w:rPr>
          <w:fldChar w:fldCharType="end"/>
        </w:r>
      </w:hyperlink>
    </w:p>
    <w:p w14:paraId="4ABEFDC2" w14:textId="08E7320B" w:rsidR="00521BD2" w:rsidRDefault="00521BD2">
      <w:pPr>
        <w:pStyle w:val="TableofFigures"/>
        <w:rPr>
          <w:rFonts w:asciiTheme="minorHAnsi" w:eastAsiaTheme="minorEastAsia" w:hAnsiTheme="minorHAnsi" w:cstheme="minorBidi"/>
          <w:sz w:val="22"/>
          <w:szCs w:val="22"/>
        </w:rPr>
      </w:pPr>
      <w:hyperlink w:anchor="_Toc6387518" w:history="1">
        <w:r w:rsidRPr="00844BC3">
          <w:rPr>
            <w:rStyle w:val="Hyperlink"/>
            <w:rFonts w:ascii="Calibri" w:hAnsi="Calibri"/>
          </w:rPr>
          <w:t>Figure 7: Create Slice</w:t>
        </w:r>
        <w:r>
          <w:rPr>
            <w:webHidden/>
          </w:rPr>
          <w:tab/>
        </w:r>
        <w:r>
          <w:rPr>
            <w:webHidden/>
          </w:rPr>
          <w:fldChar w:fldCharType="begin"/>
        </w:r>
        <w:r>
          <w:rPr>
            <w:webHidden/>
          </w:rPr>
          <w:instrText xml:space="preserve"> PAGEREF _Toc6387518 \h </w:instrText>
        </w:r>
        <w:r>
          <w:rPr>
            <w:webHidden/>
          </w:rPr>
        </w:r>
        <w:r>
          <w:rPr>
            <w:webHidden/>
          </w:rPr>
          <w:fldChar w:fldCharType="separate"/>
        </w:r>
        <w:r>
          <w:rPr>
            <w:webHidden/>
          </w:rPr>
          <w:t>13</w:t>
        </w:r>
        <w:r>
          <w:rPr>
            <w:webHidden/>
          </w:rPr>
          <w:fldChar w:fldCharType="end"/>
        </w:r>
      </w:hyperlink>
    </w:p>
    <w:p w14:paraId="1C19C73B" w14:textId="553ED59A" w:rsidR="00521BD2" w:rsidRDefault="00521BD2">
      <w:pPr>
        <w:pStyle w:val="TableofFigures"/>
        <w:rPr>
          <w:rFonts w:asciiTheme="minorHAnsi" w:eastAsiaTheme="minorEastAsia" w:hAnsiTheme="minorHAnsi" w:cstheme="minorBidi"/>
          <w:sz w:val="22"/>
          <w:szCs w:val="22"/>
        </w:rPr>
      </w:pPr>
      <w:hyperlink w:anchor="_Toc6387519" w:history="1">
        <w:r w:rsidRPr="00844BC3">
          <w:rPr>
            <w:rStyle w:val="Hyperlink"/>
            <w:rFonts w:ascii="Calibri" w:hAnsi="Calibri"/>
          </w:rPr>
          <w:t>Figure 8: Modify Slice</w:t>
        </w:r>
        <w:r>
          <w:rPr>
            <w:webHidden/>
          </w:rPr>
          <w:tab/>
        </w:r>
        <w:r>
          <w:rPr>
            <w:webHidden/>
          </w:rPr>
          <w:fldChar w:fldCharType="begin"/>
        </w:r>
        <w:r>
          <w:rPr>
            <w:webHidden/>
          </w:rPr>
          <w:instrText xml:space="preserve"> PAGEREF _Toc6387519 \h </w:instrText>
        </w:r>
        <w:r>
          <w:rPr>
            <w:webHidden/>
          </w:rPr>
        </w:r>
        <w:r>
          <w:rPr>
            <w:webHidden/>
          </w:rPr>
          <w:fldChar w:fldCharType="separate"/>
        </w:r>
        <w:r>
          <w:rPr>
            <w:webHidden/>
          </w:rPr>
          <w:t>14</w:t>
        </w:r>
        <w:r>
          <w:rPr>
            <w:webHidden/>
          </w:rPr>
          <w:fldChar w:fldCharType="end"/>
        </w:r>
      </w:hyperlink>
    </w:p>
    <w:p w14:paraId="23FCEE6A" w14:textId="2D5FF138" w:rsidR="00521BD2" w:rsidRDefault="00521BD2">
      <w:pPr>
        <w:pStyle w:val="TableofFigures"/>
        <w:rPr>
          <w:rFonts w:asciiTheme="minorHAnsi" w:eastAsiaTheme="minorEastAsia" w:hAnsiTheme="minorHAnsi" w:cstheme="minorBidi"/>
          <w:sz w:val="22"/>
          <w:szCs w:val="22"/>
        </w:rPr>
      </w:pPr>
      <w:hyperlink w:anchor="_Toc6387520" w:history="1">
        <w:r w:rsidRPr="00844BC3">
          <w:rPr>
            <w:rStyle w:val="Hyperlink"/>
            <w:rFonts w:ascii="Calibri" w:hAnsi="Calibri"/>
          </w:rPr>
          <w:t>Figure 9: Get Slice Config</w:t>
        </w:r>
        <w:r>
          <w:rPr>
            <w:webHidden/>
          </w:rPr>
          <w:tab/>
        </w:r>
        <w:r>
          <w:rPr>
            <w:webHidden/>
          </w:rPr>
          <w:fldChar w:fldCharType="begin"/>
        </w:r>
        <w:r>
          <w:rPr>
            <w:webHidden/>
          </w:rPr>
          <w:instrText xml:space="preserve"> PAGEREF _Toc6387520 \h </w:instrText>
        </w:r>
        <w:r>
          <w:rPr>
            <w:webHidden/>
          </w:rPr>
        </w:r>
        <w:r>
          <w:rPr>
            <w:webHidden/>
          </w:rPr>
          <w:fldChar w:fldCharType="separate"/>
        </w:r>
        <w:r>
          <w:rPr>
            <w:webHidden/>
          </w:rPr>
          <w:t>15</w:t>
        </w:r>
        <w:r>
          <w:rPr>
            <w:webHidden/>
          </w:rPr>
          <w:fldChar w:fldCharType="end"/>
        </w:r>
      </w:hyperlink>
    </w:p>
    <w:p w14:paraId="39531307" w14:textId="670E758E" w:rsidR="00521BD2" w:rsidRDefault="00521BD2">
      <w:pPr>
        <w:pStyle w:val="TableofFigures"/>
        <w:rPr>
          <w:rFonts w:asciiTheme="minorHAnsi" w:eastAsiaTheme="minorEastAsia" w:hAnsiTheme="minorHAnsi" w:cstheme="minorBidi"/>
          <w:sz w:val="22"/>
          <w:szCs w:val="22"/>
        </w:rPr>
      </w:pPr>
      <w:hyperlink w:anchor="_Toc6387521" w:history="1">
        <w:r w:rsidRPr="00844BC3">
          <w:rPr>
            <w:rStyle w:val="Hyperlink"/>
            <w:rFonts w:ascii="Calibri" w:hAnsi="Calibri"/>
          </w:rPr>
          <w:t>Figure 10: Delete Slice button</w:t>
        </w:r>
        <w:r>
          <w:rPr>
            <w:webHidden/>
          </w:rPr>
          <w:tab/>
        </w:r>
        <w:r>
          <w:rPr>
            <w:webHidden/>
          </w:rPr>
          <w:fldChar w:fldCharType="begin"/>
        </w:r>
        <w:r>
          <w:rPr>
            <w:webHidden/>
          </w:rPr>
          <w:instrText xml:space="preserve"> PAGEREF _Toc6387521 \h </w:instrText>
        </w:r>
        <w:r>
          <w:rPr>
            <w:webHidden/>
          </w:rPr>
        </w:r>
        <w:r>
          <w:rPr>
            <w:webHidden/>
          </w:rPr>
          <w:fldChar w:fldCharType="separate"/>
        </w:r>
        <w:r>
          <w:rPr>
            <w:webHidden/>
          </w:rPr>
          <w:t>16</w:t>
        </w:r>
        <w:r>
          <w:rPr>
            <w:webHidden/>
          </w:rPr>
          <w:fldChar w:fldCharType="end"/>
        </w:r>
      </w:hyperlink>
    </w:p>
    <w:p w14:paraId="430DC810" w14:textId="5A8113F6" w:rsidR="00521BD2" w:rsidRDefault="00521BD2">
      <w:pPr>
        <w:pStyle w:val="TableofFigures"/>
        <w:rPr>
          <w:rFonts w:asciiTheme="minorHAnsi" w:eastAsiaTheme="minorEastAsia" w:hAnsiTheme="minorHAnsi" w:cstheme="minorBidi"/>
          <w:sz w:val="22"/>
          <w:szCs w:val="22"/>
        </w:rPr>
      </w:pPr>
      <w:hyperlink w:anchor="_Toc6387522" w:history="1">
        <w:r w:rsidRPr="00844BC3">
          <w:rPr>
            <w:rStyle w:val="Hyperlink"/>
            <w:rFonts w:ascii="Calibri" w:hAnsi="Calibri"/>
          </w:rPr>
          <w:t>Figure 11: Slice statistics</w:t>
        </w:r>
        <w:r>
          <w:rPr>
            <w:webHidden/>
          </w:rPr>
          <w:tab/>
        </w:r>
        <w:r>
          <w:rPr>
            <w:webHidden/>
          </w:rPr>
          <w:fldChar w:fldCharType="begin"/>
        </w:r>
        <w:r>
          <w:rPr>
            <w:webHidden/>
          </w:rPr>
          <w:instrText xml:space="preserve"> PAGEREF _Toc6387522 \h </w:instrText>
        </w:r>
        <w:r>
          <w:rPr>
            <w:webHidden/>
          </w:rPr>
        </w:r>
        <w:r>
          <w:rPr>
            <w:webHidden/>
          </w:rPr>
          <w:fldChar w:fldCharType="separate"/>
        </w:r>
        <w:r>
          <w:rPr>
            <w:webHidden/>
          </w:rPr>
          <w:t>17</w:t>
        </w:r>
        <w:r>
          <w:rPr>
            <w:webHidden/>
          </w:rPr>
          <w:fldChar w:fldCharType="end"/>
        </w:r>
      </w:hyperlink>
    </w:p>
    <w:p w14:paraId="02C0E376" w14:textId="6C0B296E" w:rsidR="00521BD2" w:rsidRDefault="00521BD2">
      <w:pPr>
        <w:pStyle w:val="TableofFigures"/>
        <w:rPr>
          <w:rFonts w:asciiTheme="minorHAnsi" w:eastAsiaTheme="minorEastAsia" w:hAnsiTheme="minorHAnsi" w:cstheme="minorBidi"/>
          <w:sz w:val="22"/>
          <w:szCs w:val="22"/>
        </w:rPr>
      </w:pPr>
      <w:hyperlink w:anchor="_Toc6387523" w:history="1">
        <w:r w:rsidRPr="00844BC3">
          <w:rPr>
            <w:rStyle w:val="Hyperlink"/>
          </w:rPr>
          <w:t>Figure 12</w:t>
        </w:r>
        <w:r w:rsidRPr="00844BC3">
          <w:rPr>
            <w:rStyle w:val="Hyperlink"/>
            <w:rFonts w:cs="Arial"/>
          </w:rPr>
          <w:t xml:space="preserve"> Triangle topology example</w:t>
        </w:r>
        <w:r>
          <w:rPr>
            <w:webHidden/>
          </w:rPr>
          <w:tab/>
        </w:r>
        <w:r>
          <w:rPr>
            <w:webHidden/>
          </w:rPr>
          <w:fldChar w:fldCharType="begin"/>
        </w:r>
        <w:r>
          <w:rPr>
            <w:webHidden/>
          </w:rPr>
          <w:instrText xml:space="preserve"> PAGEREF _Toc6387523 \h </w:instrText>
        </w:r>
        <w:r>
          <w:rPr>
            <w:webHidden/>
          </w:rPr>
        </w:r>
        <w:r>
          <w:rPr>
            <w:webHidden/>
          </w:rPr>
          <w:fldChar w:fldCharType="separate"/>
        </w:r>
        <w:r>
          <w:rPr>
            <w:webHidden/>
          </w:rPr>
          <w:t>21</w:t>
        </w:r>
        <w:r>
          <w:rPr>
            <w:webHidden/>
          </w:rPr>
          <w:fldChar w:fldCharType="end"/>
        </w:r>
      </w:hyperlink>
    </w:p>
    <w:p w14:paraId="43380108" w14:textId="7129A228" w:rsidR="00042803" w:rsidRDefault="00BB2E39" w:rsidP="00AA66A7">
      <w:pPr>
        <w:pStyle w:val="cvrColophon"/>
        <w:rPr>
          <w:rFonts w:asciiTheme="minorHAnsi" w:hAnsiTheme="minorHAnsi" w:cs="Times New Roman"/>
          <w:noProof/>
          <w:sz w:val="19"/>
        </w:rPr>
      </w:pPr>
      <w:r w:rsidRPr="00A932A3">
        <w:rPr>
          <w:rFonts w:asciiTheme="minorHAnsi" w:hAnsiTheme="minorHAnsi" w:cs="Times New Roman"/>
          <w:noProof/>
          <w:sz w:val="19"/>
        </w:rPr>
        <w:fldChar w:fldCharType="end"/>
      </w:r>
    </w:p>
    <w:p w14:paraId="55CAEBB6" w14:textId="4E5B9DB7" w:rsidR="00A932A3" w:rsidRDefault="00A932A3" w:rsidP="00AA66A7">
      <w:pPr>
        <w:pStyle w:val="cvrColophon"/>
        <w:rPr>
          <w:rFonts w:asciiTheme="minorHAnsi" w:hAnsiTheme="minorHAnsi" w:cs="Times New Roman"/>
          <w:noProof/>
          <w:sz w:val="19"/>
        </w:rPr>
      </w:pPr>
    </w:p>
    <w:p w14:paraId="2BBE56D0" w14:textId="5D789946" w:rsidR="00A932A3" w:rsidRDefault="00A932A3" w:rsidP="00AA66A7">
      <w:pPr>
        <w:pStyle w:val="cvrColophon"/>
        <w:rPr>
          <w:rFonts w:asciiTheme="minorHAnsi" w:hAnsiTheme="minorHAnsi" w:cs="Times New Roman"/>
          <w:noProof/>
          <w:sz w:val="19"/>
        </w:rPr>
      </w:pPr>
    </w:p>
    <w:p w14:paraId="769CFA81" w14:textId="2D628B5A" w:rsidR="00A932A3" w:rsidRDefault="00A932A3" w:rsidP="00AA66A7">
      <w:pPr>
        <w:pStyle w:val="cvrColophon"/>
        <w:rPr>
          <w:rFonts w:asciiTheme="minorHAnsi" w:hAnsiTheme="minorHAnsi" w:cs="Times New Roman"/>
          <w:noProof/>
          <w:sz w:val="19"/>
        </w:rPr>
      </w:pPr>
    </w:p>
    <w:p w14:paraId="3888C786" w14:textId="633A5B0E" w:rsidR="00A932A3" w:rsidRDefault="00A932A3" w:rsidP="00AA66A7">
      <w:pPr>
        <w:pStyle w:val="cvrColophon"/>
        <w:rPr>
          <w:rFonts w:asciiTheme="minorHAnsi" w:hAnsiTheme="minorHAnsi" w:cs="Times New Roman"/>
          <w:noProof/>
          <w:sz w:val="19"/>
        </w:rPr>
      </w:pPr>
    </w:p>
    <w:p w14:paraId="50C422D1" w14:textId="5F8531EB" w:rsidR="00A932A3" w:rsidRDefault="00A932A3" w:rsidP="00AA66A7">
      <w:pPr>
        <w:pStyle w:val="cvrColophon"/>
        <w:rPr>
          <w:rFonts w:asciiTheme="minorHAnsi" w:hAnsiTheme="minorHAnsi" w:cs="Times New Roman"/>
          <w:noProof/>
          <w:sz w:val="19"/>
        </w:rPr>
      </w:pPr>
    </w:p>
    <w:p w14:paraId="497244FF" w14:textId="77777777" w:rsidR="00A932A3" w:rsidRPr="00A932A3" w:rsidRDefault="00A932A3" w:rsidP="00A932A3">
      <w:pPr>
        <w:pStyle w:val="TOCHeading"/>
      </w:pPr>
      <w:r>
        <w:lastRenderedPageBreak/>
        <w:t>List of Tables</w:t>
      </w:r>
    </w:p>
    <w:p w14:paraId="53041BA8" w14:textId="1B735F07" w:rsidR="00521BD2" w:rsidRDefault="00A932A3">
      <w:pPr>
        <w:pStyle w:val="TableofFigures"/>
        <w:rPr>
          <w:rFonts w:asciiTheme="minorHAnsi" w:eastAsiaTheme="minorEastAsia" w:hAnsiTheme="minorHAnsi" w:cstheme="minorBidi"/>
          <w:sz w:val="22"/>
          <w:szCs w:val="22"/>
        </w:rPr>
      </w:pPr>
      <w:r>
        <w:fldChar w:fldCharType="begin"/>
      </w:r>
      <w:r>
        <w:instrText xml:space="preserve"> TOC \h \z \c "Table" </w:instrText>
      </w:r>
      <w:r>
        <w:fldChar w:fldCharType="separate"/>
      </w:r>
      <w:hyperlink w:anchor="_Toc6387524" w:history="1">
        <w:r w:rsidR="00521BD2" w:rsidRPr="008616D7">
          <w:rPr>
            <w:rStyle w:val="Hyperlink"/>
          </w:rPr>
          <w:t>Table 1 Maximum bandwidth allocation rate (Mbps) per MCS</w:t>
        </w:r>
        <w:r w:rsidR="00521BD2">
          <w:rPr>
            <w:webHidden/>
          </w:rPr>
          <w:tab/>
        </w:r>
        <w:r w:rsidR="00521BD2">
          <w:rPr>
            <w:webHidden/>
          </w:rPr>
          <w:fldChar w:fldCharType="begin"/>
        </w:r>
        <w:r w:rsidR="00521BD2">
          <w:rPr>
            <w:webHidden/>
          </w:rPr>
          <w:instrText xml:space="preserve"> PAGEREF _Toc6387524 \h </w:instrText>
        </w:r>
        <w:r w:rsidR="00521BD2">
          <w:rPr>
            <w:webHidden/>
          </w:rPr>
        </w:r>
        <w:r w:rsidR="00521BD2">
          <w:rPr>
            <w:webHidden/>
          </w:rPr>
          <w:fldChar w:fldCharType="separate"/>
        </w:r>
        <w:r w:rsidR="00521BD2">
          <w:rPr>
            <w:webHidden/>
          </w:rPr>
          <w:t>18</w:t>
        </w:r>
        <w:r w:rsidR="00521BD2">
          <w:rPr>
            <w:webHidden/>
          </w:rPr>
          <w:fldChar w:fldCharType="end"/>
        </w:r>
      </w:hyperlink>
    </w:p>
    <w:p w14:paraId="5FA5DFAF" w14:textId="1619A7D0" w:rsidR="00521BD2" w:rsidRDefault="00521BD2">
      <w:pPr>
        <w:pStyle w:val="TableofFigures"/>
        <w:rPr>
          <w:rFonts w:asciiTheme="minorHAnsi" w:eastAsiaTheme="minorEastAsia" w:hAnsiTheme="minorHAnsi" w:cstheme="minorBidi"/>
          <w:sz w:val="22"/>
          <w:szCs w:val="22"/>
        </w:rPr>
      </w:pPr>
      <w:hyperlink w:anchor="_Toc6387525" w:history="1">
        <w:r w:rsidRPr="008616D7">
          <w:rPr>
            <w:rStyle w:val="Hyperlink"/>
          </w:rPr>
          <w:t>Table 2</w:t>
        </w:r>
        <w:r w:rsidRPr="008616D7">
          <w:rPr>
            <w:rStyle w:val="Hyperlink"/>
            <w:rFonts w:cs="Arial"/>
          </w:rPr>
          <w:t xml:space="preserve"> Bandwidth allocation on bidirectional link with symmetrical MCS</w:t>
        </w:r>
        <w:r>
          <w:rPr>
            <w:webHidden/>
          </w:rPr>
          <w:tab/>
        </w:r>
        <w:r>
          <w:rPr>
            <w:webHidden/>
          </w:rPr>
          <w:fldChar w:fldCharType="begin"/>
        </w:r>
        <w:r>
          <w:rPr>
            <w:webHidden/>
          </w:rPr>
          <w:instrText xml:space="preserve"> PAGEREF _Toc6387525 \h </w:instrText>
        </w:r>
        <w:r>
          <w:rPr>
            <w:webHidden/>
          </w:rPr>
        </w:r>
        <w:r>
          <w:rPr>
            <w:webHidden/>
          </w:rPr>
          <w:fldChar w:fldCharType="separate"/>
        </w:r>
        <w:r>
          <w:rPr>
            <w:webHidden/>
          </w:rPr>
          <w:t>19</w:t>
        </w:r>
        <w:r>
          <w:rPr>
            <w:webHidden/>
          </w:rPr>
          <w:fldChar w:fldCharType="end"/>
        </w:r>
      </w:hyperlink>
    </w:p>
    <w:p w14:paraId="79832CBD" w14:textId="38EA78EF" w:rsidR="00521BD2" w:rsidRDefault="00521BD2">
      <w:pPr>
        <w:pStyle w:val="TableofFigures"/>
        <w:rPr>
          <w:rFonts w:asciiTheme="minorHAnsi" w:eastAsiaTheme="minorEastAsia" w:hAnsiTheme="minorHAnsi" w:cstheme="minorBidi"/>
          <w:sz w:val="22"/>
          <w:szCs w:val="22"/>
        </w:rPr>
      </w:pPr>
      <w:hyperlink w:anchor="_Toc6387526" w:history="1">
        <w:r w:rsidRPr="008616D7">
          <w:rPr>
            <w:rStyle w:val="Hyperlink"/>
          </w:rPr>
          <w:t>Table 3</w:t>
        </w:r>
        <w:r w:rsidRPr="008616D7">
          <w:rPr>
            <w:rStyle w:val="Hyperlink"/>
            <w:rFonts w:cs="Arial"/>
          </w:rPr>
          <w:t xml:space="preserve"> Resulting bandwidth.</w:t>
        </w:r>
        <w:r>
          <w:rPr>
            <w:webHidden/>
          </w:rPr>
          <w:tab/>
        </w:r>
        <w:r>
          <w:rPr>
            <w:webHidden/>
          </w:rPr>
          <w:fldChar w:fldCharType="begin"/>
        </w:r>
        <w:r>
          <w:rPr>
            <w:webHidden/>
          </w:rPr>
          <w:instrText xml:space="preserve"> PAGEREF _Toc6387526 \h </w:instrText>
        </w:r>
        <w:r>
          <w:rPr>
            <w:webHidden/>
          </w:rPr>
        </w:r>
        <w:r>
          <w:rPr>
            <w:webHidden/>
          </w:rPr>
          <w:fldChar w:fldCharType="separate"/>
        </w:r>
        <w:r>
          <w:rPr>
            <w:webHidden/>
          </w:rPr>
          <w:t>19</w:t>
        </w:r>
        <w:r>
          <w:rPr>
            <w:webHidden/>
          </w:rPr>
          <w:fldChar w:fldCharType="end"/>
        </w:r>
      </w:hyperlink>
    </w:p>
    <w:p w14:paraId="38584BA4" w14:textId="04D9AE97" w:rsidR="00521BD2" w:rsidRDefault="00521BD2">
      <w:pPr>
        <w:pStyle w:val="TableofFigures"/>
        <w:rPr>
          <w:rFonts w:asciiTheme="minorHAnsi" w:eastAsiaTheme="minorEastAsia" w:hAnsiTheme="minorHAnsi" w:cstheme="minorBidi"/>
          <w:sz w:val="22"/>
          <w:szCs w:val="22"/>
        </w:rPr>
      </w:pPr>
      <w:hyperlink w:anchor="_Toc6387527" w:history="1">
        <w:r w:rsidRPr="008616D7">
          <w:rPr>
            <w:rStyle w:val="Hyperlink"/>
          </w:rPr>
          <w:t>Table 4</w:t>
        </w:r>
        <w:r w:rsidRPr="008616D7">
          <w:rPr>
            <w:rStyle w:val="Hyperlink"/>
            <w:rFonts w:cs="Arial"/>
          </w:rPr>
          <w:t xml:space="preserve"> Bandwidth allocation on bidirectional link with asymmetrical MCS</w:t>
        </w:r>
        <w:r>
          <w:rPr>
            <w:webHidden/>
          </w:rPr>
          <w:tab/>
        </w:r>
        <w:r>
          <w:rPr>
            <w:webHidden/>
          </w:rPr>
          <w:fldChar w:fldCharType="begin"/>
        </w:r>
        <w:r>
          <w:rPr>
            <w:webHidden/>
          </w:rPr>
          <w:instrText xml:space="preserve"> PAGEREF _Toc6387527 \h </w:instrText>
        </w:r>
        <w:r>
          <w:rPr>
            <w:webHidden/>
          </w:rPr>
        </w:r>
        <w:r>
          <w:rPr>
            <w:webHidden/>
          </w:rPr>
          <w:fldChar w:fldCharType="separate"/>
        </w:r>
        <w:r>
          <w:rPr>
            <w:webHidden/>
          </w:rPr>
          <w:t>19</w:t>
        </w:r>
        <w:r>
          <w:rPr>
            <w:webHidden/>
          </w:rPr>
          <w:fldChar w:fldCharType="end"/>
        </w:r>
      </w:hyperlink>
    </w:p>
    <w:p w14:paraId="2E5AAB85" w14:textId="7DAD953D" w:rsidR="00521BD2" w:rsidRDefault="00521BD2">
      <w:pPr>
        <w:pStyle w:val="TableofFigures"/>
        <w:rPr>
          <w:rFonts w:asciiTheme="minorHAnsi" w:eastAsiaTheme="minorEastAsia" w:hAnsiTheme="minorHAnsi" w:cstheme="minorBidi"/>
          <w:sz w:val="22"/>
          <w:szCs w:val="22"/>
        </w:rPr>
      </w:pPr>
      <w:hyperlink w:anchor="_Toc6387528" w:history="1">
        <w:r w:rsidRPr="008616D7">
          <w:rPr>
            <w:rStyle w:val="Hyperlink"/>
          </w:rPr>
          <w:t>Table 5</w:t>
        </w:r>
        <w:r w:rsidRPr="008616D7">
          <w:rPr>
            <w:rStyle w:val="Hyperlink"/>
            <w:rFonts w:cs="Arial"/>
          </w:rPr>
          <w:t xml:space="preserve"> Resulting bandwidth per direction</w:t>
        </w:r>
        <w:r>
          <w:rPr>
            <w:webHidden/>
          </w:rPr>
          <w:tab/>
        </w:r>
        <w:r>
          <w:rPr>
            <w:webHidden/>
          </w:rPr>
          <w:fldChar w:fldCharType="begin"/>
        </w:r>
        <w:r>
          <w:rPr>
            <w:webHidden/>
          </w:rPr>
          <w:instrText xml:space="preserve"> PAGEREF _Toc6387528 \h </w:instrText>
        </w:r>
        <w:r>
          <w:rPr>
            <w:webHidden/>
          </w:rPr>
        </w:r>
        <w:r>
          <w:rPr>
            <w:webHidden/>
          </w:rPr>
          <w:fldChar w:fldCharType="separate"/>
        </w:r>
        <w:r>
          <w:rPr>
            <w:webHidden/>
          </w:rPr>
          <w:t>19</w:t>
        </w:r>
        <w:r>
          <w:rPr>
            <w:webHidden/>
          </w:rPr>
          <w:fldChar w:fldCharType="end"/>
        </w:r>
      </w:hyperlink>
    </w:p>
    <w:p w14:paraId="6772D818" w14:textId="0828B53F" w:rsidR="00521BD2" w:rsidRDefault="00521BD2">
      <w:pPr>
        <w:pStyle w:val="TableofFigures"/>
        <w:rPr>
          <w:rFonts w:asciiTheme="minorHAnsi" w:eastAsiaTheme="minorEastAsia" w:hAnsiTheme="minorHAnsi" w:cstheme="minorBidi"/>
          <w:sz w:val="22"/>
          <w:szCs w:val="22"/>
        </w:rPr>
      </w:pPr>
      <w:hyperlink w:anchor="_Toc6387529" w:history="1">
        <w:r w:rsidRPr="008616D7">
          <w:rPr>
            <w:rStyle w:val="Hyperlink"/>
          </w:rPr>
          <w:t>Table 6</w:t>
        </w:r>
        <w:r w:rsidRPr="008616D7">
          <w:rPr>
            <w:rStyle w:val="Hyperlink"/>
            <w:rFonts w:cs="Arial"/>
          </w:rPr>
          <w:t xml:space="preserve"> Bandwidth allocation on bidirectional link on a point-to-multipoint connection</w:t>
        </w:r>
        <w:r>
          <w:rPr>
            <w:webHidden/>
          </w:rPr>
          <w:tab/>
        </w:r>
        <w:r>
          <w:rPr>
            <w:webHidden/>
          </w:rPr>
          <w:fldChar w:fldCharType="begin"/>
        </w:r>
        <w:r>
          <w:rPr>
            <w:webHidden/>
          </w:rPr>
          <w:instrText xml:space="preserve"> PAGEREF _Toc6387529 \h </w:instrText>
        </w:r>
        <w:r>
          <w:rPr>
            <w:webHidden/>
          </w:rPr>
        </w:r>
        <w:r>
          <w:rPr>
            <w:webHidden/>
          </w:rPr>
          <w:fldChar w:fldCharType="separate"/>
        </w:r>
        <w:r>
          <w:rPr>
            <w:webHidden/>
          </w:rPr>
          <w:t>20</w:t>
        </w:r>
        <w:r>
          <w:rPr>
            <w:webHidden/>
          </w:rPr>
          <w:fldChar w:fldCharType="end"/>
        </w:r>
      </w:hyperlink>
    </w:p>
    <w:p w14:paraId="3BD8F533" w14:textId="3737A4A2" w:rsidR="00521BD2" w:rsidRDefault="00521BD2">
      <w:pPr>
        <w:pStyle w:val="TableofFigures"/>
        <w:rPr>
          <w:rFonts w:asciiTheme="minorHAnsi" w:eastAsiaTheme="minorEastAsia" w:hAnsiTheme="minorHAnsi" w:cstheme="minorBidi"/>
          <w:sz w:val="22"/>
          <w:szCs w:val="22"/>
        </w:rPr>
      </w:pPr>
      <w:hyperlink w:anchor="_Toc6387530" w:history="1">
        <w:r w:rsidRPr="008616D7">
          <w:rPr>
            <w:rStyle w:val="Hyperlink"/>
          </w:rPr>
          <w:t>Table 7</w:t>
        </w:r>
        <w:r w:rsidRPr="008616D7">
          <w:rPr>
            <w:rStyle w:val="Hyperlink"/>
            <w:rFonts w:cs="Arial"/>
          </w:rPr>
          <w:t xml:space="preserve"> Resulting bandwidth per direction</w:t>
        </w:r>
        <w:r>
          <w:rPr>
            <w:webHidden/>
          </w:rPr>
          <w:tab/>
        </w:r>
        <w:r>
          <w:rPr>
            <w:webHidden/>
          </w:rPr>
          <w:fldChar w:fldCharType="begin"/>
        </w:r>
        <w:r>
          <w:rPr>
            <w:webHidden/>
          </w:rPr>
          <w:instrText xml:space="preserve"> PAGEREF _Toc6387530 \h </w:instrText>
        </w:r>
        <w:r>
          <w:rPr>
            <w:webHidden/>
          </w:rPr>
        </w:r>
        <w:r>
          <w:rPr>
            <w:webHidden/>
          </w:rPr>
          <w:fldChar w:fldCharType="separate"/>
        </w:r>
        <w:r>
          <w:rPr>
            <w:webHidden/>
          </w:rPr>
          <w:t>20</w:t>
        </w:r>
        <w:r>
          <w:rPr>
            <w:webHidden/>
          </w:rPr>
          <w:fldChar w:fldCharType="end"/>
        </w:r>
      </w:hyperlink>
    </w:p>
    <w:p w14:paraId="0D436F43" w14:textId="67B5065D" w:rsidR="00521BD2" w:rsidRDefault="00521BD2">
      <w:pPr>
        <w:pStyle w:val="TableofFigures"/>
        <w:rPr>
          <w:rFonts w:asciiTheme="minorHAnsi" w:eastAsiaTheme="minorEastAsia" w:hAnsiTheme="minorHAnsi" w:cstheme="minorBidi"/>
          <w:sz w:val="22"/>
          <w:szCs w:val="22"/>
        </w:rPr>
      </w:pPr>
      <w:hyperlink w:anchor="_Toc6387531" w:history="1">
        <w:r w:rsidRPr="008616D7">
          <w:rPr>
            <w:rStyle w:val="Hyperlink"/>
          </w:rPr>
          <w:t>Table 8</w:t>
        </w:r>
        <w:r w:rsidRPr="008616D7">
          <w:rPr>
            <w:rStyle w:val="Hyperlink"/>
            <w:rFonts w:cs="Arial"/>
          </w:rPr>
          <w:t xml:space="preserve"> Available bandwidth at T=0</w:t>
        </w:r>
        <w:r>
          <w:rPr>
            <w:webHidden/>
          </w:rPr>
          <w:tab/>
        </w:r>
        <w:r>
          <w:rPr>
            <w:webHidden/>
          </w:rPr>
          <w:fldChar w:fldCharType="begin"/>
        </w:r>
        <w:r>
          <w:rPr>
            <w:webHidden/>
          </w:rPr>
          <w:instrText xml:space="preserve"> PAGEREF _Toc6387531 \h </w:instrText>
        </w:r>
        <w:r>
          <w:rPr>
            <w:webHidden/>
          </w:rPr>
        </w:r>
        <w:r>
          <w:rPr>
            <w:webHidden/>
          </w:rPr>
          <w:fldChar w:fldCharType="separate"/>
        </w:r>
        <w:r>
          <w:rPr>
            <w:webHidden/>
          </w:rPr>
          <w:t>21</w:t>
        </w:r>
        <w:r>
          <w:rPr>
            <w:webHidden/>
          </w:rPr>
          <w:fldChar w:fldCharType="end"/>
        </w:r>
      </w:hyperlink>
    </w:p>
    <w:p w14:paraId="6F10069F" w14:textId="45ADF0E8" w:rsidR="00521BD2" w:rsidRDefault="00521BD2">
      <w:pPr>
        <w:pStyle w:val="TableofFigures"/>
        <w:rPr>
          <w:rFonts w:asciiTheme="minorHAnsi" w:eastAsiaTheme="minorEastAsia" w:hAnsiTheme="minorHAnsi" w:cstheme="minorBidi"/>
          <w:sz w:val="22"/>
          <w:szCs w:val="22"/>
        </w:rPr>
      </w:pPr>
      <w:hyperlink w:anchor="_Toc6387532" w:history="1">
        <w:r w:rsidRPr="008616D7">
          <w:rPr>
            <w:rStyle w:val="Hyperlink"/>
          </w:rPr>
          <w:t>Table 9</w:t>
        </w:r>
        <w:r w:rsidRPr="008616D7">
          <w:rPr>
            <w:rStyle w:val="Hyperlink"/>
            <w:rFonts w:cs="Arial"/>
          </w:rPr>
          <w:t xml:space="preserve"> Available bandwidth after T=1</w:t>
        </w:r>
        <w:r>
          <w:rPr>
            <w:webHidden/>
          </w:rPr>
          <w:tab/>
        </w:r>
        <w:r>
          <w:rPr>
            <w:webHidden/>
          </w:rPr>
          <w:fldChar w:fldCharType="begin"/>
        </w:r>
        <w:r>
          <w:rPr>
            <w:webHidden/>
          </w:rPr>
          <w:instrText xml:space="preserve"> PAGEREF _Toc6387532 \h </w:instrText>
        </w:r>
        <w:r>
          <w:rPr>
            <w:webHidden/>
          </w:rPr>
        </w:r>
        <w:r>
          <w:rPr>
            <w:webHidden/>
          </w:rPr>
          <w:fldChar w:fldCharType="separate"/>
        </w:r>
        <w:r>
          <w:rPr>
            <w:webHidden/>
          </w:rPr>
          <w:t>21</w:t>
        </w:r>
        <w:r>
          <w:rPr>
            <w:webHidden/>
          </w:rPr>
          <w:fldChar w:fldCharType="end"/>
        </w:r>
      </w:hyperlink>
    </w:p>
    <w:p w14:paraId="54DB052F" w14:textId="279EF355" w:rsidR="00521BD2" w:rsidRDefault="00521BD2">
      <w:pPr>
        <w:pStyle w:val="TableofFigures"/>
        <w:rPr>
          <w:rFonts w:asciiTheme="minorHAnsi" w:eastAsiaTheme="minorEastAsia" w:hAnsiTheme="minorHAnsi" w:cstheme="minorBidi"/>
          <w:sz w:val="22"/>
          <w:szCs w:val="22"/>
        </w:rPr>
      </w:pPr>
      <w:hyperlink w:anchor="_Toc6387533" w:history="1">
        <w:r w:rsidRPr="008616D7">
          <w:rPr>
            <w:rStyle w:val="Hyperlink"/>
          </w:rPr>
          <w:t>Table 10</w:t>
        </w:r>
        <w:r w:rsidRPr="008616D7">
          <w:rPr>
            <w:rStyle w:val="Hyperlink"/>
            <w:rFonts w:cs="Arial"/>
          </w:rPr>
          <w:t xml:space="preserve"> Available bandwidth after T=2</w:t>
        </w:r>
        <w:r>
          <w:rPr>
            <w:webHidden/>
          </w:rPr>
          <w:tab/>
        </w:r>
        <w:r>
          <w:rPr>
            <w:webHidden/>
          </w:rPr>
          <w:fldChar w:fldCharType="begin"/>
        </w:r>
        <w:r>
          <w:rPr>
            <w:webHidden/>
          </w:rPr>
          <w:instrText xml:space="preserve"> PAGEREF _Toc6387533 \h </w:instrText>
        </w:r>
        <w:r>
          <w:rPr>
            <w:webHidden/>
          </w:rPr>
        </w:r>
        <w:r>
          <w:rPr>
            <w:webHidden/>
          </w:rPr>
          <w:fldChar w:fldCharType="separate"/>
        </w:r>
        <w:r>
          <w:rPr>
            <w:webHidden/>
          </w:rPr>
          <w:t>21</w:t>
        </w:r>
        <w:r>
          <w:rPr>
            <w:webHidden/>
          </w:rPr>
          <w:fldChar w:fldCharType="end"/>
        </w:r>
      </w:hyperlink>
    </w:p>
    <w:p w14:paraId="7162CCFD" w14:textId="2745EEFF" w:rsidR="00521BD2" w:rsidRDefault="00521BD2">
      <w:pPr>
        <w:pStyle w:val="TableofFigures"/>
        <w:rPr>
          <w:rFonts w:asciiTheme="minorHAnsi" w:eastAsiaTheme="minorEastAsia" w:hAnsiTheme="minorHAnsi" w:cstheme="minorBidi"/>
          <w:sz w:val="22"/>
          <w:szCs w:val="22"/>
        </w:rPr>
      </w:pPr>
      <w:hyperlink w:anchor="_Toc6387534" w:history="1">
        <w:r w:rsidRPr="008616D7">
          <w:rPr>
            <w:rStyle w:val="Hyperlink"/>
          </w:rPr>
          <w:t>Table 11</w:t>
        </w:r>
        <w:r w:rsidRPr="008616D7">
          <w:rPr>
            <w:rStyle w:val="Hyperlink"/>
            <w:rFonts w:cs="Arial"/>
          </w:rPr>
          <w:t xml:space="preserve"> Available bandwidth after T=3</w:t>
        </w:r>
        <w:r>
          <w:rPr>
            <w:webHidden/>
          </w:rPr>
          <w:tab/>
        </w:r>
        <w:r>
          <w:rPr>
            <w:webHidden/>
          </w:rPr>
          <w:fldChar w:fldCharType="begin"/>
        </w:r>
        <w:r>
          <w:rPr>
            <w:webHidden/>
          </w:rPr>
          <w:instrText xml:space="preserve"> PAGEREF _Toc6387534 \h </w:instrText>
        </w:r>
        <w:r>
          <w:rPr>
            <w:webHidden/>
          </w:rPr>
        </w:r>
        <w:r>
          <w:rPr>
            <w:webHidden/>
          </w:rPr>
          <w:fldChar w:fldCharType="separate"/>
        </w:r>
        <w:r>
          <w:rPr>
            <w:webHidden/>
          </w:rPr>
          <w:t>22</w:t>
        </w:r>
        <w:r>
          <w:rPr>
            <w:webHidden/>
          </w:rPr>
          <w:fldChar w:fldCharType="end"/>
        </w:r>
      </w:hyperlink>
    </w:p>
    <w:p w14:paraId="13D8F85D" w14:textId="16764A11" w:rsidR="00A932A3" w:rsidRDefault="00A932A3" w:rsidP="00A932A3">
      <w:pPr>
        <w:pStyle w:val="cvrColophon"/>
        <w:rPr>
          <w:rFonts w:asciiTheme="minorHAnsi" w:hAnsiTheme="minorHAnsi" w:cs="Times New Roman"/>
          <w:noProof/>
          <w:sz w:val="19"/>
        </w:rPr>
      </w:pPr>
      <w:r>
        <w:fldChar w:fldCharType="end"/>
      </w:r>
    </w:p>
    <w:p w14:paraId="3E2620F0" w14:textId="6669F1C6" w:rsidR="00A932A3" w:rsidRDefault="00A932A3" w:rsidP="00AA66A7">
      <w:pPr>
        <w:pStyle w:val="cvrColophon"/>
        <w:rPr>
          <w:rFonts w:asciiTheme="minorHAnsi" w:hAnsiTheme="minorHAnsi" w:cs="Times New Roman"/>
          <w:noProof/>
          <w:sz w:val="19"/>
        </w:rPr>
      </w:pPr>
    </w:p>
    <w:p w14:paraId="096D23B5" w14:textId="5A8A2C72" w:rsidR="00A932A3" w:rsidRDefault="00A932A3" w:rsidP="00AA66A7">
      <w:pPr>
        <w:pStyle w:val="cvrColophon"/>
        <w:rPr>
          <w:rFonts w:asciiTheme="minorHAnsi" w:hAnsiTheme="minorHAnsi" w:cs="Times New Roman"/>
          <w:noProof/>
          <w:sz w:val="19"/>
        </w:rPr>
      </w:pPr>
    </w:p>
    <w:p w14:paraId="01D80495" w14:textId="5FA7CEFD" w:rsidR="00A932A3" w:rsidRDefault="00A932A3" w:rsidP="00AA66A7">
      <w:pPr>
        <w:pStyle w:val="cvrColophon"/>
        <w:rPr>
          <w:rFonts w:asciiTheme="minorHAnsi" w:hAnsiTheme="minorHAnsi" w:cs="Times New Roman"/>
          <w:noProof/>
          <w:sz w:val="19"/>
        </w:rPr>
      </w:pPr>
    </w:p>
    <w:p w14:paraId="43BCB40D" w14:textId="1897E7CA" w:rsidR="00A932A3" w:rsidRDefault="00A932A3" w:rsidP="00AA66A7">
      <w:pPr>
        <w:pStyle w:val="cvrColophon"/>
        <w:rPr>
          <w:rFonts w:asciiTheme="minorHAnsi" w:hAnsiTheme="minorHAnsi" w:cs="Times New Roman"/>
          <w:noProof/>
          <w:sz w:val="19"/>
        </w:rPr>
      </w:pPr>
    </w:p>
    <w:p w14:paraId="16A3EC41" w14:textId="16B0BD33" w:rsidR="00A932A3" w:rsidRDefault="00A932A3" w:rsidP="00AA66A7">
      <w:pPr>
        <w:pStyle w:val="cvrColophon"/>
        <w:rPr>
          <w:rFonts w:asciiTheme="minorHAnsi" w:hAnsiTheme="minorHAnsi" w:cs="Times New Roman"/>
          <w:noProof/>
          <w:sz w:val="19"/>
        </w:rPr>
      </w:pPr>
    </w:p>
    <w:p w14:paraId="15571A2F" w14:textId="798A6F91" w:rsidR="00A932A3" w:rsidRDefault="00A932A3" w:rsidP="00AA66A7">
      <w:pPr>
        <w:pStyle w:val="cvrColophon"/>
        <w:rPr>
          <w:rFonts w:asciiTheme="minorHAnsi" w:hAnsiTheme="minorHAnsi" w:cs="Times New Roman"/>
          <w:noProof/>
          <w:sz w:val="19"/>
        </w:rPr>
      </w:pPr>
    </w:p>
    <w:p w14:paraId="4EE70530" w14:textId="5FAD9087" w:rsidR="00A932A3" w:rsidRDefault="00A932A3" w:rsidP="00AA66A7">
      <w:pPr>
        <w:pStyle w:val="cvrColophon"/>
        <w:rPr>
          <w:rFonts w:asciiTheme="minorHAnsi" w:hAnsiTheme="minorHAnsi" w:cs="Times New Roman"/>
          <w:noProof/>
          <w:sz w:val="19"/>
        </w:rPr>
      </w:pPr>
    </w:p>
    <w:p w14:paraId="208E6436" w14:textId="7B48F812" w:rsidR="00A932A3" w:rsidRDefault="00A932A3" w:rsidP="00AA66A7">
      <w:pPr>
        <w:pStyle w:val="cvrColophon"/>
        <w:rPr>
          <w:rFonts w:asciiTheme="minorHAnsi" w:hAnsiTheme="minorHAnsi" w:cs="Times New Roman"/>
          <w:noProof/>
          <w:sz w:val="19"/>
        </w:rPr>
      </w:pPr>
    </w:p>
    <w:p w14:paraId="3961C0ED" w14:textId="495980FC" w:rsidR="00A932A3" w:rsidRDefault="00A932A3" w:rsidP="00AA66A7">
      <w:pPr>
        <w:pStyle w:val="cvrColophon"/>
        <w:rPr>
          <w:rFonts w:asciiTheme="minorHAnsi" w:hAnsiTheme="minorHAnsi" w:cs="Times New Roman"/>
          <w:noProof/>
          <w:sz w:val="19"/>
        </w:rPr>
      </w:pPr>
    </w:p>
    <w:p w14:paraId="09B6203D" w14:textId="7401CC19" w:rsidR="00A932A3" w:rsidRDefault="00A932A3" w:rsidP="00AA66A7">
      <w:pPr>
        <w:pStyle w:val="cvrColophon"/>
        <w:rPr>
          <w:rFonts w:asciiTheme="minorHAnsi" w:hAnsiTheme="minorHAnsi" w:cs="Times New Roman"/>
          <w:noProof/>
          <w:sz w:val="19"/>
        </w:rPr>
      </w:pPr>
    </w:p>
    <w:p w14:paraId="03FFDCC9" w14:textId="397FA516" w:rsidR="00A932A3" w:rsidRDefault="00A932A3" w:rsidP="00AA66A7">
      <w:pPr>
        <w:pStyle w:val="cvrColophon"/>
        <w:rPr>
          <w:rFonts w:asciiTheme="minorHAnsi" w:hAnsiTheme="minorHAnsi" w:cs="Times New Roman"/>
          <w:noProof/>
          <w:sz w:val="19"/>
        </w:rPr>
      </w:pPr>
    </w:p>
    <w:p w14:paraId="70ED085E" w14:textId="0D986376" w:rsidR="00A932A3" w:rsidRDefault="00A932A3" w:rsidP="00AA66A7">
      <w:pPr>
        <w:pStyle w:val="cvrColophon"/>
        <w:rPr>
          <w:rFonts w:asciiTheme="minorHAnsi" w:hAnsiTheme="minorHAnsi" w:cs="Times New Roman"/>
          <w:noProof/>
          <w:sz w:val="19"/>
        </w:rPr>
      </w:pPr>
    </w:p>
    <w:p w14:paraId="2A2C4C9B" w14:textId="79A6A997" w:rsidR="00A932A3" w:rsidRDefault="00A932A3" w:rsidP="00AA66A7">
      <w:pPr>
        <w:pStyle w:val="cvrColophon"/>
        <w:rPr>
          <w:rFonts w:asciiTheme="minorHAnsi" w:hAnsiTheme="minorHAnsi" w:cs="Times New Roman"/>
          <w:noProof/>
          <w:sz w:val="19"/>
        </w:rPr>
      </w:pPr>
    </w:p>
    <w:p w14:paraId="09C4F0DB" w14:textId="7D5B9E5E" w:rsidR="00A932A3" w:rsidRDefault="00A932A3" w:rsidP="00AA66A7">
      <w:pPr>
        <w:pStyle w:val="cvrColophon"/>
        <w:rPr>
          <w:rFonts w:asciiTheme="minorHAnsi" w:hAnsiTheme="minorHAnsi" w:cs="Times New Roman"/>
          <w:noProof/>
          <w:sz w:val="19"/>
        </w:rPr>
      </w:pPr>
    </w:p>
    <w:p w14:paraId="3ED76F77" w14:textId="77777777" w:rsidR="00A932A3" w:rsidRDefault="00A932A3" w:rsidP="00AA66A7">
      <w:pPr>
        <w:pStyle w:val="cvrColophon"/>
        <w:rPr>
          <w:rFonts w:asciiTheme="minorHAnsi" w:hAnsiTheme="minorHAnsi" w:cs="Times New Roman"/>
          <w:noProof/>
          <w:sz w:val="19"/>
        </w:rPr>
      </w:pPr>
    </w:p>
    <w:p w14:paraId="01E4069E" w14:textId="542941C6" w:rsidR="00A932A3" w:rsidRDefault="00A932A3" w:rsidP="00AA66A7">
      <w:pPr>
        <w:pStyle w:val="cvrColophon"/>
        <w:rPr>
          <w:rFonts w:asciiTheme="minorHAnsi" w:hAnsiTheme="minorHAnsi" w:cs="Times New Roman"/>
          <w:noProof/>
          <w:sz w:val="19"/>
        </w:rPr>
      </w:pPr>
    </w:p>
    <w:p w14:paraId="4DCD1F3F" w14:textId="059A0397" w:rsidR="00A932A3" w:rsidRDefault="00A932A3" w:rsidP="00AA66A7">
      <w:pPr>
        <w:pStyle w:val="cvrColophon"/>
        <w:rPr>
          <w:rFonts w:asciiTheme="minorHAnsi" w:hAnsiTheme="minorHAnsi" w:cs="Times New Roman"/>
          <w:noProof/>
          <w:sz w:val="19"/>
        </w:rPr>
      </w:pPr>
    </w:p>
    <w:p w14:paraId="00886B7C" w14:textId="26EBAD30" w:rsidR="00A932A3" w:rsidRDefault="00A932A3" w:rsidP="00AA66A7">
      <w:pPr>
        <w:pStyle w:val="cvrColophon"/>
        <w:rPr>
          <w:rFonts w:asciiTheme="minorHAnsi" w:hAnsiTheme="minorHAnsi" w:cs="Times New Roman"/>
          <w:noProof/>
          <w:sz w:val="19"/>
        </w:rPr>
      </w:pPr>
    </w:p>
    <w:p w14:paraId="06C68A36" w14:textId="602A24BF" w:rsidR="00A932A3" w:rsidRDefault="00A932A3" w:rsidP="00AA66A7">
      <w:pPr>
        <w:pStyle w:val="cvrColophon"/>
      </w:pPr>
    </w:p>
    <w:p w14:paraId="6A44A36D" w14:textId="3CDDAC68" w:rsidR="00751576" w:rsidRDefault="006D7CEA" w:rsidP="006D7CEA">
      <w:pPr>
        <w:pStyle w:val="Heading1"/>
      </w:pPr>
      <w:bookmarkStart w:id="4" w:name="_Toc6387488"/>
      <w:r>
        <w:lastRenderedPageBreak/>
        <w:t>Introduction</w:t>
      </w:r>
      <w:bookmarkEnd w:id="4"/>
    </w:p>
    <w:p w14:paraId="7350EF00" w14:textId="781CEB99" w:rsidR="00042803" w:rsidRDefault="00042803" w:rsidP="00042803">
      <w:pPr>
        <w:pStyle w:val="Heading2"/>
      </w:pPr>
      <w:bookmarkStart w:id="5" w:name="_Toc6387489"/>
      <w:r>
        <w:t>Overview</w:t>
      </w:r>
      <w:bookmarkEnd w:id="5"/>
    </w:p>
    <w:p w14:paraId="76BF6B2A" w14:textId="5ECF82B2" w:rsidR="00042803" w:rsidRDefault="00042803" w:rsidP="00042803">
      <w:pPr>
        <w:pStyle w:val="iBodyText"/>
      </w:pPr>
      <w:r>
        <w:t xml:space="preserve">This document provides all information required to install and run the </w:t>
      </w:r>
      <w:r w:rsidR="00DB64D1">
        <w:t>Thin Client Orchestrator</w:t>
      </w:r>
      <w:r w:rsidR="00F954F0">
        <w:t>.</w:t>
      </w:r>
    </w:p>
    <w:p w14:paraId="3FB84369" w14:textId="1AFEF3BB" w:rsidR="003A5635" w:rsidRDefault="003A5635" w:rsidP="003A5635">
      <w:pPr>
        <w:pStyle w:val="Heading2"/>
      </w:pPr>
      <w:bookmarkStart w:id="6" w:name="_Toc6387490"/>
      <w:r>
        <w:t>Scope</w:t>
      </w:r>
      <w:bookmarkEnd w:id="6"/>
    </w:p>
    <w:p w14:paraId="41D90594" w14:textId="2BFD6BC2" w:rsidR="003A5635" w:rsidRPr="003A5635" w:rsidRDefault="00360CD9" w:rsidP="003A5635">
      <w:pPr>
        <w:pStyle w:val="iBodyText"/>
      </w:pPr>
      <w:r>
        <w:t xml:space="preserve">The provided installation instructions and startup procedures are limited to the </w:t>
      </w:r>
      <w:r w:rsidR="00DB64D1">
        <w:t xml:space="preserve">apache tomcat </w:t>
      </w:r>
      <w:r w:rsidR="00F954F0">
        <w:t>deployments</w:t>
      </w:r>
      <w:r>
        <w:t>.</w:t>
      </w:r>
    </w:p>
    <w:p w14:paraId="45035824" w14:textId="71A3F754" w:rsidR="003A5635" w:rsidRDefault="003A5635" w:rsidP="003A5635">
      <w:pPr>
        <w:pStyle w:val="Heading2"/>
      </w:pPr>
      <w:bookmarkStart w:id="7" w:name="_Toc6387491"/>
      <w:r>
        <w:t>Abbreviations</w:t>
      </w:r>
      <w:bookmarkEnd w:id="7"/>
    </w:p>
    <w:p w14:paraId="5C601EAF" w14:textId="2C198FF3" w:rsidR="00042803" w:rsidRDefault="00DB64D1" w:rsidP="00042803">
      <w:pPr>
        <w:pStyle w:val="iBodyText"/>
      </w:pPr>
      <w:r>
        <w:t>N</w:t>
      </w:r>
      <w:r w:rsidR="0031538A">
        <w:t>C</w:t>
      </w:r>
      <w:r w:rsidR="0031538A">
        <w:tab/>
      </w:r>
      <w:r w:rsidR="0031538A">
        <w:tab/>
      </w:r>
      <w:r>
        <w:t xml:space="preserve">Network </w:t>
      </w:r>
      <w:r w:rsidR="0031538A">
        <w:t>Controller</w:t>
      </w:r>
    </w:p>
    <w:p w14:paraId="6BB41984" w14:textId="6516B309" w:rsidR="00DB64D1" w:rsidRDefault="00DB64D1" w:rsidP="00042803">
      <w:pPr>
        <w:pStyle w:val="iBodyText"/>
      </w:pPr>
      <w:r>
        <w:t>NBI</w:t>
      </w:r>
      <w:r>
        <w:tab/>
      </w:r>
      <w:r>
        <w:tab/>
        <w:t>NorthBound Interface between NC and Orchestrator</w:t>
      </w:r>
    </w:p>
    <w:p w14:paraId="32DF5FCC" w14:textId="661A220B" w:rsidR="00267C7C" w:rsidRDefault="00267C7C" w:rsidP="00267C7C">
      <w:pPr>
        <w:pStyle w:val="iBodyText"/>
        <w:ind w:left="1440" w:hanging="1440"/>
      </w:pPr>
      <w:r>
        <w:t>RPC</w:t>
      </w:r>
      <w:r>
        <w:tab/>
        <w:t>Remote Procedure Call – the HTTP REST invocation made by orchestrator to the NC over NBI. Synonymous to the term API in this document</w:t>
      </w:r>
    </w:p>
    <w:p w14:paraId="1398F171" w14:textId="5F18D260" w:rsidR="00CF6E25" w:rsidRDefault="00CF6E25" w:rsidP="00267C7C">
      <w:pPr>
        <w:pStyle w:val="iBodyText"/>
        <w:ind w:left="1440" w:hanging="1440"/>
      </w:pPr>
    </w:p>
    <w:p w14:paraId="2E020C33" w14:textId="26C61731" w:rsidR="00CF6E25" w:rsidRDefault="00CF6E25" w:rsidP="00CF6E25">
      <w:pPr>
        <w:pStyle w:val="Heading2"/>
      </w:pPr>
      <w:bookmarkStart w:id="8" w:name="_Toc6387492"/>
      <w:r>
        <w:t>References</w:t>
      </w:r>
      <w:bookmarkEnd w:id="8"/>
    </w:p>
    <w:p w14:paraId="1B65A95C" w14:textId="46D5CE3D" w:rsidR="00A623AD" w:rsidRPr="003623C3" w:rsidRDefault="00CF6E25" w:rsidP="00A623AD">
      <w:pPr>
        <w:pStyle w:val="ListParagraph"/>
        <w:numPr>
          <w:ilvl w:val="0"/>
          <w:numId w:val="35"/>
        </w:numPr>
      </w:pPr>
      <w:r>
        <w:t>NBI ICD</w:t>
      </w:r>
      <w:r w:rsidR="00A623AD">
        <w:t xml:space="preserve">: </w:t>
      </w:r>
      <w:r w:rsidR="00A623AD" w:rsidRPr="00A623AD">
        <w:t xml:space="preserve">\dev-hybrid-network-outsource\1_Docs\mesh_backhaul\MeshSWPlatform\Reviews\ </w:t>
      </w:r>
      <w:r w:rsidR="00A623AD" w:rsidRPr="003623C3">
        <w:rPr>
          <w:b/>
        </w:rPr>
        <w:t>NetworkController_NB_ICD.doc</w:t>
      </w:r>
    </w:p>
    <w:p w14:paraId="4394EFEE" w14:textId="77777777" w:rsidR="003623C3" w:rsidRDefault="003623C3" w:rsidP="003623C3">
      <w:pPr>
        <w:pStyle w:val="iReference"/>
        <w:numPr>
          <w:ilvl w:val="0"/>
          <w:numId w:val="35"/>
        </w:numPr>
      </w:pPr>
      <w:r>
        <w:t>NextGenTransportNetworks_SystemDesign</w:t>
      </w:r>
    </w:p>
    <w:p w14:paraId="1F2BDB5D" w14:textId="4B5BF085" w:rsidR="006D7CEA" w:rsidRDefault="006D7CEA" w:rsidP="003A5635">
      <w:pPr>
        <w:pStyle w:val="Heading1"/>
      </w:pPr>
      <w:bookmarkStart w:id="9" w:name="_Toc6387493"/>
      <w:r>
        <w:lastRenderedPageBreak/>
        <w:t>Installation</w:t>
      </w:r>
      <w:bookmarkEnd w:id="9"/>
    </w:p>
    <w:p w14:paraId="2126F503" w14:textId="43219521" w:rsidR="00250CFA" w:rsidRPr="00250CFA" w:rsidRDefault="009614B5" w:rsidP="00250CFA">
      <w:pPr>
        <w:pStyle w:val="iBodyText"/>
        <w:ind w:left="216"/>
      </w:pPr>
      <w:r>
        <w:t>For the installation procedures. Please refer to the GitHub</w:t>
      </w:r>
      <w:r w:rsidR="00521BD2">
        <w:t xml:space="preserve"> repository which explains how to do so:</w:t>
      </w:r>
    </w:p>
    <w:p w14:paraId="43BA3018" w14:textId="16B1A5EA" w:rsidR="007F5068" w:rsidRPr="00D725A9" w:rsidRDefault="00521BD2" w:rsidP="00D725A9">
      <w:pPr>
        <w:pStyle w:val="iBodyText"/>
        <w:shd w:val="clear" w:color="auto" w:fill="D9D9D9" w:themeFill="background1" w:themeFillShade="D9"/>
        <w:ind w:firstLine="360"/>
        <w:rPr>
          <w:rFonts w:ascii="Courier New" w:hAnsi="Courier New" w:cs="Courier New"/>
        </w:rPr>
      </w:pPr>
      <w:r w:rsidRPr="00521BD2">
        <w:rPr>
          <w:rFonts w:ascii="Courier New" w:hAnsi="Courier New" w:cs="Courier New"/>
        </w:rPr>
        <w:t>https://gith</w:t>
      </w:r>
      <w:r>
        <w:rPr>
          <w:rFonts w:ascii="Courier New" w:hAnsi="Courier New" w:cs="Courier New"/>
        </w:rPr>
        <w:t>ub.com/InterDigitalInc/EdgeLink</w:t>
      </w:r>
    </w:p>
    <w:p w14:paraId="58D3DC6A" w14:textId="77777777" w:rsidR="007F5068" w:rsidRDefault="007F5068" w:rsidP="007F5068">
      <w:pPr>
        <w:pStyle w:val="iBodyText"/>
      </w:pPr>
    </w:p>
    <w:p w14:paraId="42E31381" w14:textId="3EE37C4E" w:rsidR="00767505" w:rsidRDefault="00767505" w:rsidP="00767505">
      <w:pPr>
        <w:pStyle w:val="Heading1"/>
      </w:pPr>
      <w:bookmarkStart w:id="10" w:name="_Toc454792296"/>
      <w:bookmarkStart w:id="11" w:name="_Toc454792350"/>
      <w:bookmarkStart w:id="12" w:name="_Toc456776959"/>
      <w:bookmarkStart w:id="13" w:name="_Toc456777580"/>
      <w:bookmarkStart w:id="14" w:name="_Toc456777655"/>
      <w:bookmarkStart w:id="15" w:name="_Toc456777729"/>
      <w:bookmarkStart w:id="16" w:name="_Toc454792297"/>
      <w:bookmarkStart w:id="17" w:name="_Toc454792351"/>
      <w:bookmarkStart w:id="18" w:name="_Toc456776960"/>
      <w:bookmarkStart w:id="19" w:name="_Toc456777581"/>
      <w:bookmarkStart w:id="20" w:name="_Toc456777656"/>
      <w:bookmarkStart w:id="21" w:name="_Toc456777730"/>
      <w:bookmarkStart w:id="22" w:name="_Toc454792298"/>
      <w:bookmarkStart w:id="23" w:name="_Toc454792352"/>
      <w:bookmarkStart w:id="24" w:name="_Toc456776961"/>
      <w:bookmarkStart w:id="25" w:name="_Toc456777582"/>
      <w:bookmarkStart w:id="26" w:name="_Toc456777657"/>
      <w:bookmarkStart w:id="27" w:name="_Toc456777731"/>
      <w:bookmarkStart w:id="28" w:name="_Toc454792299"/>
      <w:bookmarkStart w:id="29" w:name="_Toc454792353"/>
      <w:bookmarkStart w:id="30" w:name="_Toc456776962"/>
      <w:bookmarkStart w:id="31" w:name="_Toc456777583"/>
      <w:bookmarkStart w:id="32" w:name="_Toc456777658"/>
      <w:bookmarkStart w:id="33" w:name="_Toc456777732"/>
      <w:bookmarkStart w:id="34" w:name="_Toc454792300"/>
      <w:bookmarkStart w:id="35" w:name="_Toc454792354"/>
      <w:bookmarkStart w:id="36" w:name="_Toc456776963"/>
      <w:bookmarkStart w:id="37" w:name="_Toc456777584"/>
      <w:bookmarkStart w:id="38" w:name="_Toc456777659"/>
      <w:bookmarkStart w:id="39" w:name="_Toc456777733"/>
      <w:bookmarkStart w:id="40" w:name="_Toc454792301"/>
      <w:bookmarkStart w:id="41" w:name="_Toc454792355"/>
      <w:bookmarkStart w:id="42" w:name="_Toc456776964"/>
      <w:bookmarkStart w:id="43" w:name="_Toc456777585"/>
      <w:bookmarkStart w:id="44" w:name="_Toc456777660"/>
      <w:bookmarkStart w:id="45" w:name="_Toc456777734"/>
      <w:bookmarkStart w:id="46" w:name="_Toc454792302"/>
      <w:bookmarkStart w:id="47" w:name="_Toc454792356"/>
      <w:bookmarkStart w:id="48" w:name="_Toc456776965"/>
      <w:bookmarkStart w:id="49" w:name="_Toc456777586"/>
      <w:bookmarkStart w:id="50" w:name="_Toc456777661"/>
      <w:bookmarkStart w:id="51" w:name="_Toc456777735"/>
      <w:bookmarkStart w:id="52" w:name="_Toc454792309"/>
      <w:bookmarkStart w:id="53" w:name="_Toc454792363"/>
      <w:bookmarkStart w:id="54" w:name="_Toc456776972"/>
      <w:bookmarkStart w:id="55" w:name="_Toc456777593"/>
      <w:bookmarkStart w:id="56" w:name="_Toc456777668"/>
      <w:bookmarkStart w:id="57" w:name="_Toc456777742"/>
      <w:bookmarkStart w:id="58" w:name="_Toc454792310"/>
      <w:bookmarkStart w:id="59" w:name="_Toc454792364"/>
      <w:bookmarkStart w:id="60" w:name="_Toc456776973"/>
      <w:bookmarkStart w:id="61" w:name="_Toc456777594"/>
      <w:bookmarkStart w:id="62" w:name="_Toc456777669"/>
      <w:bookmarkStart w:id="63" w:name="_Toc456777743"/>
      <w:bookmarkStart w:id="64" w:name="_Toc454792311"/>
      <w:bookmarkStart w:id="65" w:name="_Toc454792365"/>
      <w:bookmarkStart w:id="66" w:name="_Toc456776974"/>
      <w:bookmarkStart w:id="67" w:name="_Toc456777595"/>
      <w:bookmarkStart w:id="68" w:name="_Toc456777670"/>
      <w:bookmarkStart w:id="69" w:name="_Toc456777744"/>
      <w:bookmarkStart w:id="70" w:name="_Toc454792312"/>
      <w:bookmarkStart w:id="71" w:name="_Toc454792366"/>
      <w:bookmarkStart w:id="72" w:name="_Toc456776975"/>
      <w:bookmarkStart w:id="73" w:name="_Toc456777596"/>
      <w:bookmarkStart w:id="74" w:name="_Toc456777671"/>
      <w:bookmarkStart w:id="75" w:name="_Toc456777745"/>
      <w:bookmarkStart w:id="76" w:name="_Toc454792313"/>
      <w:bookmarkStart w:id="77" w:name="_Toc454792367"/>
      <w:bookmarkStart w:id="78" w:name="_Toc456776976"/>
      <w:bookmarkStart w:id="79" w:name="_Toc456777597"/>
      <w:bookmarkStart w:id="80" w:name="_Toc456777672"/>
      <w:bookmarkStart w:id="81" w:name="_Toc456777746"/>
      <w:bookmarkStart w:id="82" w:name="_Toc454792314"/>
      <w:bookmarkStart w:id="83" w:name="_Toc454792368"/>
      <w:bookmarkStart w:id="84" w:name="_Toc456776977"/>
      <w:bookmarkStart w:id="85" w:name="_Toc456777598"/>
      <w:bookmarkStart w:id="86" w:name="_Toc456777673"/>
      <w:bookmarkStart w:id="87" w:name="_Toc456777747"/>
      <w:bookmarkStart w:id="88" w:name="_Toc454792315"/>
      <w:bookmarkStart w:id="89" w:name="_Toc454792369"/>
      <w:bookmarkStart w:id="90" w:name="_Toc456776978"/>
      <w:bookmarkStart w:id="91" w:name="_Toc456777599"/>
      <w:bookmarkStart w:id="92" w:name="_Toc456777674"/>
      <w:bookmarkStart w:id="93" w:name="_Toc456777748"/>
      <w:bookmarkStart w:id="94" w:name="_Toc454792316"/>
      <w:bookmarkStart w:id="95" w:name="_Toc454792370"/>
      <w:bookmarkStart w:id="96" w:name="_Toc456776979"/>
      <w:bookmarkStart w:id="97" w:name="_Toc456777600"/>
      <w:bookmarkStart w:id="98" w:name="_Toc456777675"/>
      <w:bookmarkStart w:id="99" w:name="_Toc456777749"/>
      <w:bookmarkStart w:id="100" w:name="_Toc454792317"/>
      <w:bookmarkStart w:id="101" w:name="_Toc454792371"/>
      <w:bookmarkStart w:id="102" w:name="_Toc456776980"/>
      <w:bookmarkStart w:id="103" w:name="_Toc456777601"/>
      <w:bookmarkStart w:id="104" w:name="_Toc456777676"/>
      <w:bookmarkStart w:id="105" w:name="_Toc456777750"/>
      <w:bookmarkStart w:id="106" w:name="_Toc454792318"/>
      <w:bookmarkStart w:id="107" w:name="_Toc454792372"/>
      <w:bookmarkStart w:id="108" w:name="_Toc456776981"/>
      <w:bookmarkStart w:id="109" w:name="_Toc456777602"/>
      <w:bookmarkStart w:id="110" w:name="_Toc456777677"/>
      <w:bookmarkStart w:id="111" w:name="_Toc456777751"/>
      <w:bookmarkStart w:id="112" w:name="_Toc454792319"/>
      <w:bookmarkStart w:id="113" w:name="_Toc454792373"/>
      <w:bookmarkStart w:id="114" w:name="_Toc456776982"/>
      <w:bookmarkStart w:id="115" w:name="_Toc456777603"/>
      <w:bookmarkStart w:id="116" w:name="_Toc456777678"/>
      <w:bookmarkStart w:id="117" w:name="_Toc456777752"/>
      <w:bookmarkStart w:id="118" w:name="_Toc454792320"/>
      <w:bookmarkStart w:id="119" w:name="_Toc454792374"/>
      <w:bookmarkStart w:id="120" w:name="_Toc456776983"/>
      <w:bookmarkStart w:id="121" w:name="_Toc456777604"/>
      <w:bookmarkStart w:id="122" w:name="_Toc456777679"/>
      <w:bookmarkStart w:id="123" w:name="_Toc456777753"/>
      <w:bookmarkStart w:id="124" w:name="_Toc454792321"/>
      <w:bookmarkStart w:id="125" w:name="_Toc454792375"/>
      <w:bookmarkStart w:id="126" w:name="_Toc456776984"/>
      <w:bookmarkStart w:id="127" w:name="_Toc456777605"/>
      <w:bookmarkStart w:id="128" w:name="_Toc456777680"/>
      <w:bookmarkStart w:id="129" w:name="_Toc456777754"/>
      <w:bookmarkStart w:id="130" w:name="_Toc6387494"/>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767505">
        <w:lastRenderedPageBreak/>
        <w:t>Usage</w:t>
      </w:r>
      <w:bookmarkEnd w:id="130"/>
    </w:p>
    <w:p w14:paraId="63FF5927" w14:textId="567B7B01" w:rsidR="0041581A" w:rsidRPr="00893CF5" w:rsidRDefault="0041581A" w:rsidP="00893CF5">
      <w:pPr>
        <w:pStyle w:val="Heading2"/>
      </w:pPr>
      <w:bookmarkStart w:id="131" w:name="_Toc6387495"/>
      <w:r w:rsidRPr="00893CF5">
        <w:t>Configuration page</w:t>
      </w:r>
      <w:bookmarkEnd w:id="131"/>
    </w:p>
    <w:p w14:paraId="5A2AAE01" w14:textId="12474F01" w:rsidR="0041581A" w:rsidRPr="0041581A" w:rsidRDefault="0041581A" w:rsidP="0041581A">
      <w:pPr>
        <w:pStyle w:val="iBodyText"/>
      </w:pPr>
      <w:r w:rsidRPr="0041581A">
        <w:t>On this page, details of NBI connection are saved for orchestrator to connect to NC</w:t>
      </w:r>
    </w:p>
    <w:p w14:paraId="4BEE60F3" w14:textId="165D1D70" w:rsidR="0041581A" w:rsidRDefault="0041581A" w:rsidP="0041581A">
      <w:pPr>
        <w:pStyle w:val="iBodyText"/>
        <w:jc w:val="center"/>
      </w:pPr>
      <w:r w:rsidRPr="0041581A">
        <w:rPr>
          <w:noProof/>
        </w:rPr>
        <w:drawing>
          <wp:inline distT="0" distB="0" distL="0" distR="0" wp14:anchorId="1978426E" wp14:editId="1D2EEF40">
            <wp:extent cx="5943600" cy="3815254"/>
            <wp:effectExtent l="0" t="0" r="0" b="0"/>
            <wp:docPr id="1" name="Picture 1" descr="C:\Users\ggne0508\Desktop\01-con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gne0508\Desktop\01-config.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815254"/>
                    </a:xfrm>
                    <a:prstGeom prst="rect">
                      <a:avLst/>
                    </a:prstGeom>
                    <a:noFill/>
                    <a:ln>
                      <a:noFill/>
                    </a:ln>
                  </pic:spPr>
                </pic:pic>
              </a:graphicData>
            </a:graphic>
          </wp:inline>
        </w:drawing>
      </w:r>
    </w:p>
    <w:p w14:paraId="0D3F1068" w14:textId="5597B51D" w:rsidR="0041581A" w:rsidRPr="0041581A" w:rsidRDefault="0041581A" w:rsidP="0041581A">
      <w:pPr>
        <w:keepLines w:val="0"/>
        <w:spacing w:after="160" w:line="259" w:lineRule="auto"/>
        <w:jc w:val="center"/>
        <w:rPr>
          <w:rFonts w:ascii="Calibri" w:hAnsi="Calibri"/>
          <w:b/>
          <w:bCs/>
        </w:rPr>
      </w:pPr>
      <w:bookmarkStart w:id="132" w:name="_Toc492371730"/>
      <w:bookmarkStart w:id="133" w:name="_Toc6387512"/>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1</w:t>
      </w:r>
      <w:r w:rsidRPr="0041581A">
        <w:rPr>
          <w:rFonts w:ascii="Calibri" w:hAnsi="Calibri"/>
          <w:b/>
          <w:bCs/>
        </w:rPr>
        <w:fldChar w:fldCharType="end"/>
      </w:r>
      <w:r w:rsidRPr="0041581A">
        <w:rPr>
          <w:rFonts w:ascii="Calibri" w:hAnsi="Calibri"/>
          <w:b/>
          <w:bCs/>
        </w:rPr>
        <w:t>: Configuration</w:t>
      </w:r>
      <w:bookmarkEnd w:id="132"/>
      <w:bookmarkEnd w:id="133"/>
    </w:p>
    <w:p w14:paraId="4FA1F0A7" w14:textId="76CBD655" w:rsidR="0021027B" w:rsidRDefault="0041581A" w:rsidP="0041581A">
      <w:pPr>
        <w:pStyle w:val="iBodyText"/>
      </w:pPr>
      <w:r>
        <w:t>F</w:t>
      </w:r>
      <w:r w:rsidR="0021027B">
        <w:t>ollowing values need to be entered and saved:</w:t>
      </w:r>
    </w:p>
    <w:p w14:paraId="129A0BB7" w14:textId="581916F5" w:rsidR="0021027B" w:rsidRDefault="0021027B" w:rsidP="0041581A">
      <w:pPr>
        <w:pStyle w:val="iBodyText"/>
        <w:numPr>
          <w:ilvl w:val="0"/>
          <w:numId w:val="20"/>
        </w:numPr>
      </w:pPr>
      <w:r>
        <w:t xml:space="preserve">NC IP       </w:t>
      </w:r>
      <w:r w:rsidR="0041581A">
        <w:tab/>
      </w:r>
      <w:r>
        <w:t>: where ONOS is running</w:t>
      </w:r>
    </w:p>
    <w:p w14:paraId="3AC0252D" w14:textId="360FF746" w:rsidR="0021027B" w:rsidRDefault="0021027B" w:rsidP="0041581A">
      <w:pPr>
        <w:pStyle w:val="iBodyText"/>
        <w:numPr>
          <w:ilvl w:val="0"/>
          <w:numId w:val="20"/>
        </w:numPr>
      </w:pPr>
      <w:r>
        <w:t xml:space="preserve">NC RPC Port </w:t>
      </w:r>
      <w:r w:rsidR="0041581A">
        <w:tab/>
      </w:r>
      <w:r>
        <w:t>: po</w:t>
      </w:r>
      <w:r w:rsidR="0041581A">
        <w:t>rt at which ONOS UI is accessed / at which ONOS HTTP REST interface is exposed.</w:t>
      </w:r>
    </w:p>
    <w:p w14:paraId="1D8E0994" w14:textId="67442760" w:rsidR="00FD5529" w:rsidRDefault="00FD5529" w:rsidP="00FD5529">
      <w:pPr>
        <w:pStyle w:val="iBodyText"/>
      </w:pPr>
    </w:p>
    <w:p w14:paraId="251125D4" w14:textId="033B313F" w:rsidR="00FD5529" w:rsidRPr="00893CF5" w:rsidRDefault="00FD5529" w:rsidP="00893CF5">
      <w:pPr>
        <w:pStyle w:val="Heading2"/>
      </w:pPr>
      <w:bookmarkStart w:id="134" w:name="_Toc6387496"/>
      <w:r w:rsidRPr="00893CF5">
        <w:t>Customer Registration page</w:t>
      </w:r>
      <w:bookmarkEnd w:id="134"/>
    </w:p>
    <w:p w14:paraId="1DE508D0" w14:textId="73D443AE" w:rsidR="00FD5529" w:rsidRPr="0041581A" w:rsidRDefault="00FD5529" w:rsidP="00FD5529">
      <w:pPr>
        <w:pStyle w:val="iBodyText"/>
      </w:pPr>
      <w:r w:rsidRPr="0041581A">
        <w:t xml:space="preserve">On this page, NBI </w:t>
      </w:r>
      <w:r>
        <w:t xml:space="preserve">session is created by registering the customer with </w:t>
      </w:r>
      <w:r w:rsidRPr="0041581A">
        <w:t>NC</w:t>
      </w:r>
      <w:r>
        <w:t>.</w:t>
      </w:r>
      <w:r w:rsidR="00A062EE">
        <w:t xml:space="preserve"> Without registering the customer, functionality on other pages remains disabled.</w:t>
      </w:r>
    </w:p>
    <w:p w14:paraId="768FE262" w14:textId="2BFB03A4" w:rsidR="00FD5529" w:rsidRDefault="00FD5529" w:rsidP="00FD5529">
      <w:pPr>
        <w:pStyle w:val="iBodyText"/>
        <w:jc w:val="center"/>
      </w:pPr>
      <w:r w:rsidRPr="00FD5529">
        <w:rPr>
          <w:noProof/>
        </w:rPr>
        <w:lastRenderedPageBreak/>
        <w:drawing>
          <wp:inline distT="0" distB="0" distL="0" distR="0" wp14:anchorId="1F11F8DA" wp14:editId="735F9D70">
            <wp:extent cx="5943600" cy="3815255"/>
            <wp:effectExtent l="0" t="0" r="0" b="0"/>
            <wp:docPr id="43" name="Picture 43" descr="C:\Users\ggne0508\Desktop\02-custRe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gne0508\Desktop\02-custRegn.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815255"/>
                    </a:xfrm>
                    <a:prstGeom prst="rect">
                      <a:avLst/>
                    </a:prstGeom>
                    <a:noFill/>
                    <a:ln>
                      <a:noFill/>
                    </a:ln>
                  </pic:spPr>
                </pic:pic>
              </a:graphicData>
            </a:graphic>
          </wp:inline>
        </w:drawing>
      </w:r>
    </w:p>
    <w:p w14:paraId="08ECCD1B" w14:textId="15FDBFBE" w:rsidR="00FD5529" w:rsidRPr="0041581A" w:rsidRDefault="00FD5529" w:rsidP="00FD5529">
      <w:pPr>
        <w:keepLines w:val="0"/>
        <w:spacing w:after="160" w:line="259" w:lineRule="auto"/>
        <w:jc w:val="center"/>
        <w:rPr>
          <w:rFonts w:ascii="Calibri" w:hAnsi="Calibri"/>
          <w:b/>
          <w:bCs/>
        </w:rPr>
      </w:pPr>
      <w:bookmarkStart w:id="135" w:name="_Toc492371731"/>
      <w:bookmarkStart w:id="136" w:name="_Toc6387513"/>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2</w:t>
      </w:r>
      <w:r w:rsidRPr="0041581A">
        <w:rPr>
          <w:rFonts w:ascii="Calibri" w:hAnsi="Calibri"/>
          <w:b/>
          <w:bCs/>
        </w:rPr>
        <w:fldChar w:fldCharType="end"/>
      </w:r>
      <w:r w:rsidRPr="0041581A">
        <w:rPr>
          <w:rFonts w:ascii="Calibri" w:hAnsi="Calibri"/>
          <w:b/>
          <w:bCs/>
        </w:rPr>
        <w:t xml:space="preserve">: </w:t>
      </w:r>
      <w:r>
        <w:rPr>
          <w:rFonts w:ascii="Calibri" w:hAnsi="Calibri"/>
          <w:b/>
          <w:bCs/>
        </w:rPr>
        <w:t>Customer Registration</w:t>
      </w:r>
      <w:bookmarkEnd w:id="135"/>
      <w:bookmarkEnd w:id="136"/>
    </w:p>
    <w:p w14:paraId="7F852FE4" w14:textId="353F235B" w:rsidR="00FD5529" w:rsidRDefault="00CF6E25" w:rsidP="00FD5529">
      <w:pPr>
        <w:pStyle w:val="iBodyText"/>
      </w:pPr>
      <w:r>
        <w:t>Input fields are</w:t>
      </w:r>
      <w:r w:rsidR="00FD5529">
        <w:t>:</w:t>
      </w:r>
    </w:p>
    <w:p w14:paraId="338B28AD" w14:textId="3DCB86F2" w:rsidR="00FD5529" w:rsidRDefault="00FD5529" w:rsidP="00FD5529">
      <w:pPr>
        <w:pStyle w:val="iBodyText"/>
        <w:numPr>
          <w:ilvl w:val="0"/>
          <w:numId w:val="20"/>
        </w:numPr>
      </w:pPr>
      <w:r>
        <w:t xml:space="preserve">Customer ID       </w:t>
      </w:r>
      <w:r>
        <w:tab/>
        <w:t>: ID of the customer</w:t>
      </w:r>
    </w:p>
    <w:p w14:paraId="7CA44F95" w14:textId="5C89DE73" w:rsidR="00FD5529" w:rsidRDefault="00FD5529" w:rsidP="00FD5529">
      <w:pPr>
        <w:pStyle w:val="iBodyText"/>
        <w:numPr>
          <w:ilvl w:val="0"/>
          <w:numId w:val="20"/>
        </w:numPr>
      </w:pPr>
      <w:r>
        <w:t>Password</w:t>
      </w:r>
      <w:r>
        <w:tab/>
        <w:t>: password of the customer</w:t>
      </w:r>
    </w:p>
    <w:p w14:paraId="36694271" w14:textId="57D2EF32" w:rsidR="00FD5529" w:rsidRDefault="00FD5529" w:rsidP="00FD5529">
      <w:pPr>
        <w:pStyle w:val="iBodyText"/>
        <w:numPr>
          <w:ilvl w:val="0"/>
          <w:numId w:val="20"/>
        </w:numPr>
      </w:pPr>
      <w:r>
        <w:t>API version</w:t>
      </w:r>
      <w:r>
        <w:tab/>
        <w:t>: “N/</w:t>
      </w:r>
      <w:r w:rsidR="009A5429">
        <w:t>A” *</w:t>
      </w:r>
    </w:p>
    <w:p w14:paraId="730D6E59" w14:textId="77777777" w:rsidR="00FD5529" w:rsidRDefault="00FD5529" w:rsidP="00FD5529">
      <w:pPr>
        <w:pStyle w:val="iBodyText"/>
      </w:pPr>
    </w:p>
    <w:p w14:paraId="3027CEF3" w14:textId="001067F9" w:rsidR="00FD5529" w:rsidRPr="00A062EE" w:rsidRDefault="00FD5529" w:rsidP="00FD5529">
      <w:pPr>
        <w:pStyle w:val="iBodyText"/>
        <w:rPr>
          <w:i/>
          <w:sz w:val="17"/>
        </w:rPr>
      </w:pPr>
      <w:r w:rsidRPr="00A062EE">
        <w:rPr>
          <w:i/>
          <w:sz w:val="17"/>
        </w:rPr>
        <w:t xml:space="preserve">*The fields marked as NA in orchestrator cannot be written. These are fields that are </w:t>
      </w:r>
      <w:r w:rsidR="00A062EE" w:rsidRPr="00A062EE">
        <w:rPr>
          <w:i/>
          <w:sz w:val="17"/>
        </w:rPr>
        <w:t>not implemented on the NBI interface as of now and may become available in future sprints.</w:t>
      </w:r>
    </w:p>
    <w:p w14:paraId="10715F5A" w14:textId="3B615EB4" w:rsidR="00A062EE" w:rsidRDefault="00A062EE" w:rsidP="00FD5529">
      <w:pPr>
        <w:pStyle w:val="iBodyText"/>
      </w:pPr>
    </w:p>
    <w:p w14:paraId="217AF170" w14:textId="78FB6A61" w:rsidR="00A062EE" w:rsidRDefault="00A062EE" w:rsidP="00FD5529">
      <w:pPr>
        <w:pStyle w:val="iBodyText"/>
      </w:pPr>
      <w:r>
        <w:t>Output values in NBI response from the NC to the RPC invocation</w:t>
      </w:r>
      <w:r w:rsidR="00D40D81">
        <w:t xml:space="preserve"> are</w:t>
      </w:r>
      <w:r>
        <w:t>:</w:t>
      </w:r>
    </w:p>
    <w:p w14:paraId="30C75A25" w14:textId="642BEA9C" w:rsidR="00CF6E25" w:rsidRDefault="00613ACB" w:rsidP="00A062EE">
      <w:pPr>
        <w:pStyle w:val="iBodyText"/>
        <w:numPr>
          <w:ilvl w:val="0"/>
          <w:numId w:val="21"/>
        </w:numPr>
      </w:pPr>
      <w:r>
        <w:t>Response Code</w:t>
      </w:r>
      <w:r>
        <w:tab/>
      </w:r>
      <w:r w:rsidR="00CF6E25">
        <w:t xml:space="preserve">: The status code of the RPC. </w:t>
      </w:r>
      <w:r>
        <w:t>Text interpreted by the orchestrator as per NBI ICD is shown in above figure as “Registration successful”. This text will vary as per the response code.</w:t>
      </w:r>
    </w:p>
    <w:p w14:paraId="6E27972C" w14:textId="068ED67E" w:rsidR="00A062EE" w:rsidRDefault="00A062EE" w:rsidP="00A062EE">
      <w:pPr>
        <w:pStyle w:val="iBodyText"/>
        <w:numPr>
          <w:ilvl w:val="0"/>
          <w:numId w:val="21"/>
        </w:numPr>
      </w:pPr>
      <w:r>
        <w:t>Session ID</w:t>
      </w:r>
      <w:r>
        <w:tab/>
        <w:t>: created by NC. Used internally on NBI between orchestrator and NC.</w:t>
      </w:r>
    </w:p>
    <w:p w14:paraId="529E0A95" w14:textId="6BCC56BD" w:rsidR="00A062EE" w:rsidRDefault="00A062EE" w:rsidP="00A062EE">
      <w:pPr>
        <w:pStyle w:val="iBodyText"/>
        <w:numPr>
          <w:ilvl w:val="0"/>
          <w:numId w:val="21"/>
        </w:numPr>
      </w:pPr>
      <w:r>
        <w:t>Session Duration: Duration (in mins – as per ICD) until which this registered session remains valid after which orchestrator automatically deregisters the customer and re-registration is required.</w:t>
      </w:r>
    </w:p>
    <w:p w14:paraId="19288D1E" w14:textId="5D492B87" w:rsidR="00A062EE" w:rsidRDefault="00A062EE" w:rsidP="00A062EE">
      <w:pPr>
        <w:pStyle w:val="iBodyText"/>
        <w:numPr>
          <w:ilvl w:val="0"/>
          <w:numId w:val="21"/>
        </w:numPr>
      </w:pPr>
      <w:r>
        <w:t>API version</w:t>
      </w:r>
      <w:r>
        <w:tab/>
        <w:t>: NA</w:t>
      </w:r>
    </w:p>
    <w:p w14:paraId="5288DD5D" w14:textId="77777777" w:rsidR="00FD5529" w:rsidRDefault="00FD5529" w:rsidP="00FD5529">
      <w:pPr>
        <w:pStyle w:val="iBodyText"/>
      </w:pPr>
    </w:p>
    <w:p w14:paraId="67A117B8" w14:textId="6DE59A54" w:rsidR="00FD5529" w:rsidRPr="00893CF5" w:rsidRDefault="00662B7F" w:rsidP="00893CF5">
      <w:pPr>
        <w:pStyle w:val="Heading2"/>
      </w:pPr>
      <w:bookmarkStart w:id="137" w:name="_Toc6387497"/>
      <w:r w:rsidRPr="00893CF5">
        <w:t>Layout of a</w:t>
      </w:r>
      <w:r w:rsidR="00FD5529" w:rsidRPr="00893CF5">
        <w:t xml:space="preserve"> page</w:t>
      </w:r>
      <w:bookmarkEnd w:id="137"/>
    </w:p>
    <w:p w14:paraId="2A17CD01" w14:textId="35BFF92C" w:rsidR="00FD5529" w:rsidRPr="0041581A" w:rsidRDefault="00662B7F" w:rsidP="00FD5529">
      <w:pPr>
        <w:pStyle w:val="iBodyText"/>
      </w:pPr>
      <w:r>
        <w:t>Layout of orchestrator pages is as shown</w:t>
      </w:r>
      <w:r w:rsidR="00A759FE">
        <w:t xml:space="preserve"> in the figure</w:t>
      </w:r>
      <w:r>
        <w:t xml:space="preserve"> below:</w:t>
      </w:r>
    </w:p>
    <w:p w14:paraId="6E206D10" w14:textId="24D736E9" w:rsidR="00FD5529" w:rsidRDefault="00662B7F" w:rsidP="00FD5529">
      <w:pPr>
        <w:pStyle w:val="iBodyText"/>
        <w:jc w:val="center"/>
      </w:pPr>
      <w:r w:rsidRPr="00662B7F">
        <w:rPr>
          <w:noProof/>
        </w:rPr>
        <w:lastRenderedPageBreak/>
        <w:drawing>
          <wp:inline distT="0" distB="0" distL="0" distR="0" wp14:anchorId="7D6E660E" wp14:editId="0B76D433">
            <wp:extent cx="5943600" cy="3817655"/>
            <wp:effectExtent l="0" t="0" r="0" b="0"/>
            <wp:docPr id="44" name="Picture 44" descr="C:\Users\ggne0508\Desktop\00-Orchestrator-pg-fiel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gne0508\Desktop\00-Orchestrator-pg-fields.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17655"/>
                    </a:xfrm>
                    <a:prstGeom prst="rect">
                      <a:avLst/>
                    </a:prstGeom>
                    <a:noFill/>
                    <a:ln>
                      <a:noFill/>
                    </a:ln>
                  </pic:spPr>
                </pic:pic>
              </a:graphicData>
            </a:graphic>
          </wp:inline>
        </w:drawing>
      </w:r>
    </w:p>
    <w:p w14:paraId="710FEF8D" w14:textId="0DD6EFFB" w:rsidR="0016697E" w:rsidRPr="0041581A" w:rsidRDefault="0016697E" w:rsidP="0016697E">
      <w:pPr>
        <w:keepLines w:val="0"/>
        <w:spacing w:after="160" w:line="259" w:lineRule="auto"/>
        <w:jc w:val="center"/>
        <w:rPr>
          <w:rFonts w:ascii="Calibri" w:hAnsi="Calibri"/>
          <w:b/>
          <w:bCs/>
        </w:rPr>
      </w:pPr>
      <w:bookmarkStart w:id="138" w:name="_Toc6387514"/>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3</w:t>
      </w:r>
      <w:r w:rsidRPr="0041581A">
        <w:rPr>
          <w:rFonts w:ascii="Calibri" w:hAnsi="Calibri"/>
          <w:b/>
          <w:bCs/>
        </w:rPr>
        <w:fldChar w:fldCharType="end"/>
      </w:r>
      <w:r w:rsidRPr="0041581A">
        <w:rPr>
          <w:rFonts w:ascii="Calibri" w:hAnsi="Calibri"/>
          <w:b/>
          <w:bCs/>
        </w:rPr>
        <w:t xml:space="preserve">: </w:t>
      </w:r>
      <w:r w:rsidR="00B46D86">
        <w:rPr>
          <w:rFonts w:ascii="Calibri" w:hAnsi="Calibri"/>
          <w:b/>
          <w:bCs/>
        </w:rPr>
        <w:t>Components i</w:t>
      </w:r>
      <w:r>
        <w:rPr>
          <w:rFonts w:ascii="Calibri" w:hAnsi="Calibri"/>
          <w:b/>
          <w:bCs/>
        </w:rPr>
        <w:t>n</w:t>
      </w:r>
      <w:r w:rsidR="00B46D86">
        <w:rPr>
          <w:rFonts w:ascii="Calibri" w:hAnsi="Calibri"/>
          <w:b/>
          <w:bCs/>
        </w:rPr>
        <w:t xml:space="preserve"> an orchestrator page</w:t>
      </w:r>
      <w:bookmarkEnd w:id="138"/>
      <w:r w:rsidR="00893CF5">
        <w:rPr>
          <w:rFonts w:ascii="Calibri" w:hAnsi="Calibri"/>
          <w:b/>
          <w:bCs/>
        </w:rPr>
        <w:t xml:space="preserve"> </w:t>
      </w:r>
    </w:p>
    <w:p w14:paraId="2ADF7777" w14:textId="77777777" w:rsidR="0016697E" w:rsidRDefault="0016697E" w:rsidP="00A759FE">
      <w:pPr>
        <w:pStyle w:val="iBodyText"/>
      </w:pPr>
    </w:p>
    <w:p w14:paraId="0855C453" w14:textId="4F73DC83" w:rsidR="00FD5529" w:rsidRDefault="00A759FE" w:rsidP="00A759FE">
      <w:pPr>
        <w:pStyle w:val="iBodyText"/>
      </w:pPr>
      <w:r>
        <w:t>The various fields as numbered in the figure are:</w:t>
      </w:r>
    </w:p>
    <w:p w14:paraId="3FFFC09C" w14:textId="0FDDE07A" w:rsidR="00A759FE" w:rsidRDefault="000B7DF7" w:rsidP="00A759FE">
      <w:pPr>
        <w:pStyle w:val="iBodyText"/>
        <w:numPr>
          <w:ilvl w:val="0"/>
          <w:numId w:val="22"/>
        </w:numPr>
      </w:pPr>
      <w:r>
        <w:t>Button to toggle sidebar menu (field labelled #5 in the figure) visibility</w:t>
      </w:r>
    </w:p>
    <w:p w14:paraId="4DF953EE" w14:textId="3117479E" w:rsidR="000B7DF7" w:rsidRDefault="000B7DF7" w:rsidP="00A759FE">
      <w:pPr>
        <w:pStyle w:val="iBodyText"/>
        <w:numPr>
          <w:ilvl w:val="0"/>
          <w:numId w:val="22"/>
        </w:numPr>
      </w:pPr>
      <w:r>
        <w:t>Session start and end time (in format “DD-MMM-YYYY HHMM” (24</w:t>
      </w:r>
      <w:r w:rsidR="009A5429">
        <w:t xml:space="preserve"> </w:t>
      </w:r>
      <w:r>
        <w:t>hr</w:t>
      </w:r>
      <w:r w:rsidR="009A5429">
        <w:t>s</w:t>
      </w:r>
      <w:r>
        <w:t>)) calculated based upon t</w:t>
      </w:r>
      <w:r w:rsidR="00267C7C">
        <w:t>he session duration value received in the customer registration nbi rpc response</w:t>
      </w:r>
    </w:p>
    <w:p w14:paraId="166A2802" w14:textId="5E7F0F26" w:rsidR="00267C7C" w:rsidRDefault="00267C7C" w:rsidP="00A759FE">
      <w:pPr>
        <w:pStyle w:val="iBodyText"/>
        <w:numPr>
          <w:ilvl w:val="0"/>
          <w:numId w:val="22"/>
        </w:numPr>
      </w:pPr>
      <w:r>
        <w:t>Alert Icon – currently NA</w:t>
      </w:r>
    </w:p>
    <w:p w14:paraId="4B751619" w14:textId="18C3B9E8" w:rsidR="00267C7C" w:rsidRDefault="00267C7C" w:rsidP="00A759FE">
      <w:pPr>
        <w:pStyle w:val="iBodyText"/>
        <w:numPr>
          <w:ilvl w:val="0"/>
          <w:numId w:val="22"/>
        </w:numPr>
      </w:pPr>
      <w:r>
        <w:t>Customer Deregistration button</w:t>
      </w:r>
    </w:p>
    <w:p w14:paraId="27BFA8DD" w14:textId="3CDEBF3B" w:rsidR="00267C7C" w:rsidRDefault="00267C7C" w:rsidP="00A759FE">
      <w:pPr>
        <w:pStyle w:val="iBodyText"/>
        <w:numPr>
          <w:ilvl w:val="0"/>
          <w:numId w:val="22"/>
        </w:numPr>
      </w:pPr>
      <w:r>
        <w:t>Sidebar menu to navigate to the specific orchestrator page. Current page is highlighted.</w:t>
      </w:r>
      <w:r w:rsidR="009A5429">
        <w:t xml:space="preserve"> This sidebar menu can be shown/hidden using the field #1.</w:t>
      </w:r>
    </w:p>
    <w:p w14:paraId="2930D274" w14:textId="4E8CB499" w:rsidR="00267C7C" w:rsidRDefault="00267C7C" w:rsidP="00A759FE">
      <w:pPr>
        <w:pStyle w:val="iBodyText"/>
        <w:numPr>
          <w:ilvl w:val="0"/>
          <w:numId w:val="22"/>
        </w:numPr>
      </w:pPr>
      <w:r>
        <w:t>Title of the current page</w:t>
      </w:r>
    </w:p>
    <w:p w14:paraId="06F9201C" w14:textId="63F482C3" w:rsidR="00267C7C" w:rsidRDefault="00267C7C" w:rsidP="00267C7C">
      <w:pPr>
        <w:pStyle w:val="iBodyText"/>
        <w:numPr>
          <w:ilvl w:val="0"/>
          <w:numId w:val="22"/>
        </w:numPr>
      </w:pPr>
      <w:r>
        <w:t xml:space="preserve">Input fields specific to a page. </w:t>
      </w:r>
      <w:r w:rsidRPr="00267C7C">
        <w:t>The fields marked as NA in orchestrator are not implemented on the NBI interface as of now and may become available in future sprints.</w:t>
      </w:r>
    </w:p>
    <w:p w14:paraId="36494F9A" w14:textId="331F9A74" w:rsidR="00267C7C" w:rsidRDefault="00267C7C" w:rsidP="00267C7C">
      <w:pPr>
        <w:pStyle w:val="iBodyText"/>
        <w:numPr>
          <w:ilvl w:val="0"/>
          <w:numId w:val="22"/>
        </w:numPr>
      </w:pPr>
      <w:r>
        <w:t>Response Code – The HTTP REST API returns a return code as per NBI definition. This is interpreted by the orchestrator to display a status message (field labelled #10 in the figure)</w:t>
      </w:r>
    </w:p>
    <w:p w14:paraId="5E7519BF" w14:textId="6133C2C9" w:rsidR="00267C7C" w:rsidRDefault="00267C7C" w:rsidP="00267C7C">
      <w:pPr>
        <w:pStyle w:val="iBodyText"/>
        <w:numPr>
          <w:ilvl w:val="0"/>
          <w:numId w:val="22"/>
        </w:numPr>
      </w:pPr>
      <w:r>
        <w:t xml:space="preserve">Response Time – The turnaround time (in </w:t>
      </w:r>
      <w:r w:rsidR="009A5429">
        <w:t>millisecond</w:t>
      </w:r>
      <w:r>
        <w:t xml:space="preserve">) between the HTTP REST API request </w:t>
      </w:r>
      <w:r w:rsidR="009A5429">
        <w:t xml:space="preserve">initiated by the orchestrator </w:t>
      </w:r>
      <w:r>
        <w:t>and the response received back from NC NBI.</w:t>
      </w:r>
    </w:p>
    <w:p w14:paraId="18392430" w14:textId="496AAA35" w:rsidR="00267C7C" w:rsidRDefault="00267C7C" w:rsidP="00267C7C">
      <w:pPr>
        <w:pStyle w:val="iBodyText"/>
        <w:numPr>
          <w:ilvl w:val="0"/>
          <w:numId w:val="22"/>
        </w:numPr>
      </w:pPr>
      <w:r>
        <w:t>Status of the HTTP REST API – interpreted by the orchestrator based upon the response codes as defined in the NBI ICD e.g. “Invalid Session ID</w:t>
      </w:r>
      <w:r w:rsidR="00962A21">
        <w:t>”</w:t>
      </w:r>
      <w:r>
        <w:t xml:space="preserve">, </w:t>
      </w:r>
      <w:r w:rsidR="00962A21">
        <w:t>“</w:t>
      </w:r>
      <w:r>
        <w:t>Cannot meet SLA” etc.</w:t>
      </w:r>
    </w:p>
    <w:p w14:paraId="6AB6189A" w14:textId="5F57E386" w:rsidR="00267C7C" w:rsidRDefault="00267C7C" w:rsidP="00267C7C">
      <w:pPr>
        <w:pStyle w:val="iBodyText"/>
        <w:numPr>
          <w:ilvl w:val="0"/>
          <w:numId w:val="22"/>
        </w:numPr>
      </w:pPr>
      <w:r>
        <w:t>Output fields – displaying the RPC’s response fields</w:t>
      </w:r>
    </w:p>
    <w:p w14:paraId="49C06358" w14:textId="42E7AC17" w:rsidR="00267C7C" w:rsidRDefault="00267C7C" w:rsidP="00267C7C">
      <w:pPr>
        <w:pStyle w:val="iBodyText"/>
        <w:numPr>
          <w:ilvl w:val="0"/>
          <w:numId w:val="22"/>
        </w:numPr>
      </w:pPr>
      <w:r>
        <w:t>The copyright text i</w:t>
      </w:r>
      <w:r w:rsidR="009A5429">
        <w:t>ncluding the copyright year. The</w:t>
      </w:r>
      <w:r>
        <w:t xml:space="preserve"> year can be manually updated during the orchestrator release build as in source code file orchestrator/js/idcc-version.js</w:t>
      </w:r>
    </w:p>
    <w:p w14:paraId="3490FE49" w14:textId="3758A934" w:rsidR="0021027B" w:rsidRDefault="00267C7C" w:rsidP="0021027B">
      <w:pPr>
        <w:pStyle w:val="iBodyText"/>
        <w:numPr>
          <w:ilvl w:val="0"/>
          <w:numId w:val="22"/>
        </w:numPr>
      </w:pPr>
      <w:r>
        <w:lastRenderedPageBreak/>
        <w:t>The versi</w:t>
      </w:r>
      <w:r w:rsidR="00962A21">
        <w:t>on of the orchestrator release.</w:t>
      </w:r>
      <w:r w:rsidR="009A5429">
        <w:t xml:space="preserve"> This is updated as per the labelling script during the release build process.</w:t>
      </w:r>
    </w:p>
    <w:p w14:paraId="5F5FFD24" w14:textId="5F355E94" w:rsidR="009A5429" w:rsidRDefault="009A5429" w:rsidP="009A5429">
      <w:pPr>
        <w:pStyle w:val="iBodyText"/>
      </w:pPr>
    </w:p>
    <w:p w14:paraId="4724CB56" w14:textId="3146C2A5" w:rsidR="009A5429" w:rsidRPr="00893CF5" w:rsidRDefault="00827139" w:rsidP="00893CF5">
      <w:pPr>
        <w:pStyle w:val="Heading2"/>
      </w:pPr>
      <w:bookmarkStart w:id="139" w:name="_Toc6387498"/>
      <w:r w:rsidRPr="00893CF5">
        <w:t>Customer De-r</w:t>
      </w:r>
      <w:r w:rsidR="009A5429" w:rsidRPr="00893CF5">
        <w:t xml:space="preserve">egistration </w:t>
      </w:r>
      <w:r w:rsidR="001B495E" w:rsidRPr="00893CF5">
        <w:t>button</w:t>
      </w:r>
      <w:bookmarkEnd w:id="139"/>
    </w:p>
    <w:p w14:paraId="69998CF0" w14:textId="2563BB58" w:rsidR="009A5429" w:rsidRPr="0041581A" w:rsidRDefault="009A5429" w:rsidP="009A5429">
      <w:pPr>
        <w:pStyle w:val="iBodyText"/>
      </w:pPr>
      <w:r w:rsidRPr="0041581A">
        <w:t xml:space="preserve">NBI </w:t>
      </w:r>
      <w:r>
        <w:t>session can be de-registered using the logoff button located on the top-right section of orchestrator pages.</w:t>
      </w:r>
    </w:p>
    <w:p w14:paraId="42C0C634" w14:textId="3355137A" w:rsidR="009A5429" w:rsidRDefault="009A5429" w:rsidP="009A5429">
      <w:pPr>
        <w:pStyle w:val="iBodyText"/>
        <w:jc w:val="center"/>
      </w:pPr>
      <w:r w:rsidRPr="009A5429">
        <w:rPr>
          <w:noProof/>
        </w:rPr>
        <w:drawing>
          <wp:inline distT="0" distB="0" distL="0" distR="0" wp14:anchorId="53DBC97A" wp14:editId="76CAB96E">
            <wp:extent cx="5943600" cy="3789517"/>
            <wp:effectExtent l="0" t="0" r="0" b="1905"/>
            <wp:docPr id="4" name="Picture 4" descr="C:\Users\ggne0508\Desktop\03-custDere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gne0508\Desktop\03-custDeregn.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789517"/>
                    </a:xfrm>
                    <a:prstGeom prst="rect">
                      <a:avLst/>
                    </a:prstGeom>
                    <a:noFill/>
                    <a:ln>
                      <a:noFill/>
                    </a:ln>
                  </pic:spPr>
                </pic:pic>
              </a:graphicData>
            </a:graphic>
          </wp:inline>
        </w:drawing>
      </w:r>
    </w:p>
    <w:p w14:paraId="78808BC2" w14:textId="2F545D92" w:rsidR="009A5429" w:rsidRPr="0041581A" w:rsidRDefault="009A5429" w:rsidP="009A5429">
      <w:pPr>
        <w:keepLines w:val="0"/>
        <w:spacing w:after="160" w:line="259" w:lineRule="auto"/>
        <w:jc w:val="center"/>
        <w:rPr>
          <w:rFonts w:ascii="Calibri" w:hAnsi="Calibri"/>
          <w:b/>
          <w:bCs/>
        </w:rPr>
      </w:pPr>
      <w:bookmarkStart w:id="140" w:name="_Toc6387515"/>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4</w:t>
      </w:r>
      <w:r w:rsidRPr="0041581A">
        <w:rPr>
          <w:rFonts w:ascii="Calibri" w:hAnsi="Calibri"/>
          <w:b/>
          <w:bCs/>
        </w:rPr>
        <w:fldChar w:fldCharType="end"/>
      </w:r>
      <w:r w:rsidRPr="0041581A">
        <w:rPr>
          <w:rFonts w:ascii="Calibri" w:hAnsi="Calibri"/>
          <w:b/>
          <w:bCs/>
        </w:rPr>
        <w:t xml:space="preserve">: </w:t>
      </w:r>
      <w:r w:rsidR="009B333B">
        <w:rPr>
          <w:rFonts w:ascii="Calibri" w:hAnsi="Calibri"/>
          <w:b/>
          <w:bCs/>
        </w:rPr>
        <w:t>Customer deregistration button</w:t>
      </w:r>
      <w:bookmarkEnd w:id="140"/>
    </w:p>
    <w:p w14:paraId="1D7A2D4F" w14:textId="64D11F30" w:rsidR="009A5429" w:rsidRDefault="006E35BF" w:rsidP="009A5429">
      <w:pPr>
        <w:pStyle w:val="iBodyText"/>
      </w:pPr>
      <w:r>
        <w:t>O</w:t>
      </w:r>
      <w:r w:rsidR="00827139">
        <w:t xml:space="preserve">n clicking the logoff button, </w:t>
      </w:r>
      <w:r w:rsidR="009A5429">
        <w:t xml:space="preserve">the </w:t>
      </w:r>
      <w:r w:rsidR="00827139">
        <w:t xml:space="preserve">customer </w:t>
      </w:r>
      <w:r w:rsidR="009A5429">
        <w:t xml:space="preserve">session details </w:t>
      </w:r>
      <w:r w:rsidR="00827139">
        <w:t xml:space="preserve">(session ID, session duration) </w:t>
      </w:r>
      <w:r w:rsidR="009A5429">
        <w:t xml:space="preserve">are deleted from orchestrator memory even if </w:t>
      </w:r>
      <w:r w:rsidR="00827139">
        <w:t>customer de-registration RPC is unsuccessful.</w:t>
      </w:r>
    </w:p>
    <w:p w14:paraId="45A65C5D" w14:textId="2C9AEE8F" w:rsidR="00613ACB" w:rsidRDefault="00613ACB" w:rsidP="009A5429">
      <w:pPr>
        <w:pStyle w:val="iBodyText"/>
      </w:pPr>
      <w:r>
        <w:t xml:space="preserve">RPC response </w:t>
      </w:r>
      <w:r w:rsidR="00D86932">
        <w:t xml:space="preserve">code is </w:t>
      </w:r>
      <w:r>
        <w:t>shown in a pop-up.</w:t>
      </w:r>
    </w:p>
    <w:p w14:paraId="45F19263" w14:textId="3143A2D9" w:rsidR="009A5429" w:rsidRDefault="009A5429" w:rsidP="009A5429">
      <w:pPr>
        <w:pStyle w:val="iBodyText"/>
      </w:pPr>
    </w:p>
    <w:p w14:paraId="4AB81CD1" w14:textId="0C967956" w:rsidR="00D40D81" w:rsidRPr="00893CF5" w:rsidRDefault="00D40D81" w:rsidP="00893CF5">
      <w:pPr>
        <w:pStyle w:val="Heading2"/>
      </w:pPr>
      <w:bookmarkStart w:id="141" w:name="_Toc6387499"/>
      <w:r w:rsidRPr="00893CF5">
        <w:t>Get Node Info page</w:t>
      </w:r>
      <w:bookmarkEnd w:id="141"/>
    </w:p>
    <w:p w14:paraId="14366375" w14:textId="43BF8495" w:rsidR="00D40D81" w:rsidRPr="0041581A" w:rsidRDefault="00D40D81" w:rsidP="00D40D81">
      <w:pPr>
        <w:pStyle w:val="iBodyText"/>
      </w:pPr>
      <w:r>
        <w:t>Before using the pages “Get Max BW” or “Slice Create”, operator needs to retrieve the information about mesh nodes via the Get Node Info page.</w:t>
      </w:r>
    </w:p>
    <w:p w14:paraId="059237B4" w14:textId="4CA14225" w:rsidR="00D40D81" w:rsidRDefault="006F23C4" w:rsidP="00D40D81">
      <w:pPr>
        <w:pStyle w:val="iBodyText"/>
        <w:jc w:val="center"/>
      </w:pPr>
      <w:r w:rsidRPr="006F23C4">
        <w:rPr>
          <w:noProof/>
        </w:rPr>
        <w:lastRenderedPageBreak/>
        <w:drawing>
          <wp:inline distT="0" distB="0" distL="0" distR="0" wp14:anchorId="3E0A1E0B" wp14:editId="56796148">
            <wp:extent cx="5943600" cy="3891331"/>
            <wp:effectExtent l="0" t="0" r="0" b="0"/>
            <wp:docPr id="14" name="Picture 14" descr="C:\Users\ggne0508\Desktop\12-NodeInfo-afterSliceCre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gne0508\Desktop\12-NodeInfo-afterSliceCreate.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891331"/>
                    </a:xfrm>
                    <a:prstGeom prst="rect">
                      <a:avLst/>
                    </a:prstGeom>
                    <a:noFill/>
                    <a:ln>
                      <a:noFill/>
                    </a:ln>
                  </pic:spPr>
                </pic:pic>
              </a:graphicData>
            </a:graphic>
          </wp:inline>
        </w:drawing>
      </w:r>
    </w:p>
    <w:p w14:paraId="556FB0B5" w14:textId="76F03292" w:rsidR="00D40D81" w:rsidRPr="0041581A" w:rsidRDefault="00D40D81" w:rsidP="00D40D81">
      <w:pPr>
        <w:keepLines w:val="0"/>
        <w:spacing w:after="160" w:line="259" w:lineRule="auto"/>
        <w:jc w:val="center"/>
        <w:rPr>
          <w:rFonts w:ascii="Calibri" w:hAnsi="Calibri"/>
          <w:b/>
          <w:bCs/>
        </w:rPr>
      </w:pPr>
      <w:bookmarkStart w:id="142" w:name="_Toc6387516"/>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5</w:t>
      </w:r>
      <w:r w:rsidRPr="0041581A">
        <w:rPr>
          <w:rFonts w:ascii="Calibri" w:hAnsi="Calibri"/>
          <w:b/>
          <w:bCs/>
        </w:rPr>
        <w:fldChar w:fldCharType="end"/>
      </w:r>
      <w:r w:rsidRPr="0041581A">
        <w:rPr>
          <w:rFonts w:ascii="Calibri" w:hAnsi="Calibri"/>
          <w:b/>
          <w:bCs/>
        </w:rPr>
        <w:t xml:space="preserve">: </w:t>
      </w:r>
      <w:r w:rsidR="009B333B">
        <w:rPr>
          <w:rFonts w:ascii="Calibri" w:hAnsi="Calibri"/>
          <w:b/>
          <w:bCs/>
        </w:rPr>
        <w:t>Get Node Info</w:t>
      </w:r>
      <w:bookmarkEnd w:id="142"/>
    </w:p>
    <w:p w14:paraId="57E6932F" w14:textId="5DF0D8F0" w:rsidR="00D40D81" w:rsidRDefault="00D40D81" w:rsidP="00D40D81">
      <w:pPr>
        <w:pStyle w:val="iBodyText"/>
      </w:pPr>
      <w:r>
        <w:t>Output values in NBI response from the NC to the RPC invocation are:</w:t>
      </w:r>
    </w:p>
    <w:p w14:paraId="09DB9DA7" w14:textId="6BB4540B" w:rsidR="00613ACB" w:rsidRDefault="00613ACB" w:rsidP="00613ACB">
      <w:pPr>
        <w:pStyle w:val="iBodyText"/>
        <w:numPr>
          <w:ilvl w:val="0"/>
          <w:numId w:val="21"/>
        </w:numPr>
      </w:pPr>
      <w:r>
        <w:t>Response Code</w:t>
      </w:r>
      <w:r>
        <w:tab/>
        <w:t>: The status code of the RPC.</w:t>
      </w:r>
    </w:p>
    <w:p w14:paraId="43A95C2C" w14:textId="2B0513FC" w:rsidR="00D40D81" w:rsidRDefault="00D40D81" w:rsidP="00D40D81">
      <w:pPr>
        <w:pStyle w:val="iBodyText"/>
        <w:numPr>
          <w:ilvl w:val="0"/>
          <w:numId w:val="21"/>
        </w:numPr>
      </w:pPr>
      <w:r>
        <w:t>Node ID</w:t>
      </w:r>
      <w:r>
        <w:tab/>
      </w:r>
      <w:r w:rsidR="009B333B">
        <w:tab/>
      </w:r>
      <w:r>
        <w:t>: only the IDs of non-gateway mesh nodes connected in the network are returned in response and listed.</w:t>
      </w:r>
    </w:p>
    <w:p w14:paraId="5341E59D" w14:textId="10F1BE6D" w:rsidR="00D40D81" w:rsidRDefault="00D40D81" w:rsidP="00D40D81">
      <w:pPr>
        <w:pStyle w:val="iBodyText"/>
        <w:numPr>
          <w:ilvl w:val="0"/>
          <w:numId w:val="21"/>
        </w:numPr>
      </w:pPr>
      <w:r>
        <w:t>PoA</w:t>
      </w:r>
      <w:r>
        <w:tab/>
      </w:r>
      <w:r w:rsidR="009B333B">
        <w:tab/>
      </w:r>
      <w:r>
        <w:t>: The IDs of Points of attachment attached to the corresponding mesh node. If there are multiple PoA for a mesh node, they are listed in the same row as comma-separated values.</w:t>
      </w:r>
    </w:p>
    <w:p w14:paraId="2212ABE0" w14:textId="2974DB2A" w:rsidR="00D40D81" w:rsidRDefault="00D40D81" w:rsidP="00D40D81">
      <w:pPr>
        <w:pStyle w:val="iBodyText"/>
        <w:numPr>
          <w:ilvl w:val="0"/>
          <w:numId w:val="21"/>
        </w:numPr>
      </w:pPr>
      <w:r>
        <w:t>Location</w:t>
      </w:r>
      <w:r w:rsidR="009B333B">
        <w:tab/>
      </w:r>
      <w:r w:rsidR="009B333B">
        <w:tab/>
      </w:r>
      <w:r>
        <w:t>: NA</w:t>
      </w:r>
    </w:p>
    <w:p w14:paraId="4158832C" w14:textId="74DEE0BE" w:rsidR="00D40D81" w:rsidRDefault="00D40D81" w:rsidP="00D40D81">
      <w:pPr>
        <w:pStyle w:val="iBodyText"/>
      </w:pPr>
    </w:p>
    <w:p w14:paraId="6C1B3020" w14:textId="668C34C9" w:rsidR="00D40D81" w:rsidRPr="00893CF5" w:rsidRDefault="00CF6E25" w:rsidP="00893CF5">
      <w:pPr>
        <w:pStyle w:val="Heading2"/>
      </w:pPr>
      <w:bookmarkStart w:id="143" w:name="_Toc6387500"/>
      <w:r w:rsidRPr="00893CF5">
        <w:t xml:space="preserve">Get Maximum Available Bandwidth </w:t>
      </w:r>
      <w:r w:rsidR="00D40D81" w:rsidRPr="00893CF5">
        <w:t>page</w:t>
      </w:r>
      <w:bookmarkEnd w:id="143"/>
    </w:p>
    <w:p w14:paraId="6A12305C" w14:textId="3C4ADE51" w:rsidR="00D40D81" w:rsidRPr="0041581A" w:rsidRDefault="00D40D81" w:rsidP="00D40D81">
      <w:pPr>
        <w:pStyle w:val="iBodyText"/>
      </w:pPr>
      <w:r w:rsidRPr="0041581A">
        <w:t xml:space="preserve">On this page, </w:t>
      </w:r>
      <w:r w:rsidR="00CF6E25">
        <w:t>operator can retrieve bandwidth available on a mesh node (see Appendix</w:t>
      </w:r>
      <w:r w:rsidR="00800ED9">
        <w:t xml:space="preserve"> </w:t>
      </w:r>
      <w:r w:rsidR="00800ED9">
        <w:fldChar w:fldCharType="begin"/>
      </w:r>
      <w:r w:rsidR="00800ED9">
        <w:instrText xml:space="preserve"> REF _Ref492450545 \r \h </w:instrText>
      </w:r>
      <w:r w:rsidR="00800ED9">
        <w:fldChar w:fldCharType="separate"/>
      </w:r>
      <w:r w:rsidR="00365060">
        <w:t>4.1</w:t>
      </w:r>
      <w:r w:rsidR="00800ED9">
        <w:fldChar w:fldCharType="end"/>
      </w:r>
      <w:r w:rsidR="00CF6E25">
        <w:t xml:space="preserve"> for </w:t>
      </w:r>
      <w:r w:rsidR="00E9569C">
        <w:t xml:space="preserve">details on </w:t>
      </w:r>
      <w:r w:rsidR="00800ED9">
        <w:t>Bandwidth</w:t>
      </w:r>
      <w:r w:rsidR="00CF6E25">
        <w:t xml:space="preserve"> allocation)</w:t>
      </w:r>
      <w:r>
        <w:t>.</w:t>
      </w:r>
    </w:p>
    <w:p w14:paraId="56D639A0" w14:textId="6E6F85C3" w:rsidR="00D40D81" w:rsidRDefault="00E9569C" w:rsidP="00D40D81">
      <w:pPr>
        <w:pStyle w:val="iBodyText"/>
        <w:jc w:val="center"/>
      </w:pPr>
      <w:r w:rsidRPr="00E9569C">
        <w:rPr>
          <w:noProof/>
        </w:rPr>
        <w:lastRenderedPageBreak/>
        <w:drawing>
          <wp:inline distT="0" distB="0" distL="0" distR="0" wp14:anchorId="060C87EE" wp14:editId="07C1391D">
            <wp:extent cx="5943600" cy="3908121"/>
            <wp:effectExtent l="0" t="0" r="0" b="0"/>
            <wp:docPr id="3" name="Picture 3" descr="D:\OneDrive - Hughes Systique Private Limited\Prj_IDCC\Orchestrator\screenshots\Sp23-forUserGuide\05-GetBW-new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neDrive - Hughes Systique Private Limited\Prj_IDCC\Orchestrator\screenshots\Sp23-forUserGuide\05-GetBW-newText.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908121"/>
                    </a:xfrm>
                    <a:prstGeom prst="rect">
                      <a:avLst/>
                    </a:prstGeom>
                    <a:noFill/>
                    <a:ln>
                      <a:noFill/>
                    </a:ln>
                  </pic:spPr>
                </pic:pic>
              </a:graphicData>
            </a:graphic>
          </wp:inline>
        </w:drawing>
      </w:r>
    </w:p>
    <w:p w14:paraId="736D80CB" w14:textId="4C198EF2" w:rsidR="00D40D81" w:rsidRPr="0041581A" w:rsidRDefault="00D40D81" w:rsidP="00D40D81">
      <w:pPr>
        <w:keepLines w:val="0"/>
        <w:spacing w:after="160" w:line="259" w:lineRule="auto"/>
        <w:jc w:val="center"/>
        <w:rPr>
          <w:rFonts w:ascii="Calibri" w:hAnsi="Calibri"/>
          <w:b/>
          <w:bCs/>
        </w:rPr>
      </w:pPr>
      <w:bookmarkStart w:id="144" w:name="_Toc6387517"/>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6</w:t>
      </w:r>
      <w:r w:rsidRPr="0041581A">
        <w:rPr>
          <w:rFonts w:ascii="Calibri" w:hAnsi="Calibri"/>
          <w:b/>
          <w:bCs/>
        </w:rPr>
        <w:fldChar w:fldCharType="end"/>
      </w:r>
      <w:r w:rsidRPr="0041581A">
        <w:rPr>
          <w:rFonts w:ascii="Calibri" w:hAnsi="Calibri"/>
          <w:b/>
          <w:bCs/>
        </w:rPr>
        <w:t xml:space="preserve">: </w:t>
      </w:r>
      <w:r w:rsidR="009B333B">
        <w:rPr>
          <w:rFonts w:ascii="Calibri" w:hAnsi="Calibri"/>
          <w:b/>
          <w:bCs/>
        </w:rPr>
        <w:t>Get Max Available BW</w:t>
      </w:r>
      <w:bookmarkEnd w:id="144"/>
    </w:p>
    <w:p w14:paraId="4AF2EB80" w14:textId="61C86766" w:rsidR="00D40D81" w:rsidRDefault="00CF6E25" w:rsidP="00D40D81">
      <w:pPr>
        <w:pStyle w:val="iBodyText"/>
      </w:pPr>
      <w:r>
        <w:t>Input fields are</w:t>
      </w:r>
      <w:r w:rsidR="00D40D81">
        <w:t>:</w:t>
      </w:r>
    </w:p>
    <w:p w14:paraId="4D073805" w14:textId="2C8CB5AF" w:rsidR="00D40D81" w:rsidRDefault="00CF6E25" w:rsidP="00D40D81">
      <w:pPr>
        <w:pStyle w:val="iBodyText"/>
        <w:numPr>
          <w:ilvl w:val="0"/>
          <w:numId w:val="20"/>
        </w:numPr>
      </w:pPr>
      <w:r>
        <w:t>Node ID</w:t>
      </w:r>
      <w:r>
        <w:tab/>
        <w:t>: This is a dropdown menu to choose from the list of node IDs that were retrieved in the Get Node Info rpc.</w:t>
      </w:r>
    </w:p>
    <w:p w14:paraId="2D22C5A7" w14:textId="3D0CB71F" w:rsidR="00CF6E25" w:rsidRDefault="00CF6E25" w:rsidP="00CF6E25">
      <w:pPr>
        <w:pStyle w:val="iBodyText"/>
      </w:pPr>
    </w:p>
    <w:p w14:paraId="13E437F5" w14:textId="77777777" w:rsidR="00D40D81" w:rsidRDefault="00D40D81" w:rsidP="00D40D81">
      <w:pPr>
        <w:pStyle w:val="iBodyText"/>
      </w:pPr>
      <w:r>
        <w:t>Output values in NBI response from the NC to the RPC invocation are:</w:t>
      </w:r>
    </w:p>
    <w:p w14:paraId="4FB914AE" w14:textId="576DA7CF" w:rsidR="009B333B" w:rsidRDefault="009B333B" w:rsidP="009B333B">
      <w:pPr>
        <w:pStyle w:val="iBodyText"/>
        <w:numPr>
          <w:ilvl w:val="0"/>
          <w:numId w:val="21"/>
        </w:numPr>
      </w:pPr>
      <w:r>
        <w:t>Response Code</w:t>
      </w:r>
      <w:r>
        <w:tab/>
        <w:t>: The status code of the RPC.</w:t>
      </w:r>
    </w:p>
    <w:p w14:paraId="24CB932E" w14:textId="253954DC" w:rsidR="009B333B" w:rsidRDefault="009B333B" w:rsidP="009B333B">
      <w:pPr>
        <w:pStyle w:val="iBodyText"/>
        <w:numPr>
          <w:ilvl w:val="0"/>
          <w:numId w:val="21"/>
        </w:numPr>
      </w:pPr>
      <w:r w:rsidRPr="009B333B">
        <w:t xml:space="preserve">UL only bandwidth </w:t>
      </w:r>
      <w:r>
        <w:t>available for the input node ID</w:t>
      </w:r>
    </w:p>
    <w:p w14:paraId="098CC84E" w14:textId="094D3AE4" w:rsidR="009B333B" w:rsidRPr="009B333B" w:rsidRDefault="009B333B" w:rsidP="009B333B">
      <w:pPr>
        <w:pStyle w:val="iBodyText"/>
        <w:numPr>
          <w:ilvl w:val="0"/>
          <w:numId w:val="21"/>
        </w:numPr>
      </w:pPr>
      <w:r>
        <w:t>D</w:t>
      </w:r>
      <w:r w:rsidRPr="009B333B">
        <w:t xml:space="preserve">L only bandwidth </w:t>
      </w:r>
      <w:r>
        <w:t>available for the input node ID</w:t>
      </w:r>
    </w:p>
    <w:p w14:paraId="0ACB3288" w14:textId="2306ED1F" w:rsidR="00D40D81" w:rsidRDefault="00D40D81" w:rsidP="009A5429">
      <w:pPr>
        <w:pStyle w:val="iBodyText"/>
      </w:pPr>
    </w:p>
    <w:p w14:paraId="5CF47AB3" w14:textId="63A1C24A" w:rsidR="009B333B" w:rsidRPr="00893CF5" w:rsidRDefault="009B333B" w:rsidP="00893CF5">
      <w:pPr>
        <w:pStyle w:val="Heading2"/>
      </w:pPr>
      <w:bookmarkStart w:id="145" w:name="_Toc6387501"/>
      <w:r w:rsidRPr="00893CF5">
        <w:t>Create Slice page</w:t>
      </w:r>
      <w:bookmarkEnd w:id="145"/>
    </w:p>
    <w:p w14:paraId="2A141CB1" w14:textId="37E44A50" w:rsidR="009B333B" w:rsidRPr="0041581A" w:rsidRDefault="009B333B" w:rsidP="009B333B">
      <w:pPr>
        <w:pStyle w:val="iBodyText"/>
      </w:pPr>
      <w:r w:rsidRPr="0041581A">
        <w:t xml:space="preserve">On this page, </w:t>
      </w:r>
      <w:r>
        <w:t>operator can create slices for a (node, POA) pair.</w:t>
      </w:r>
    </w:p>
    <w:p w14:paraId="609D68D9" w14:textId="296E6CC1" w:rsidR="009B333B" w:rsidRDefault="009B333B" w:rsidP="009B333B">
      <w:pPr>
        <w:pStyle w:val="iBodyText"/>
        <w:jc w:val="center"/>
      </w:pPr>
      <w:r w:rsidRPr="009B333B">
        <w:rPr>
          <w:noProof/>
        </w:rPr>
        <w:lastRenderedPageBreak/>
        <w:drawing>
          <wp:inline distT="0" distB="0" distL="0" distR="0" wp14:anchorId="19FE39A4" wp14:editId="78CC3066">
            <wp:extent cx="5943600" cy="3815949"/>
            <wp:effectExtent l="0" t="0" r="0" b="0"/>
            <wp:docPr id="6" name="Picture 6" descr="C:\Users\ggne0508\Desktop\07-SliceCre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gne0508\Desktop\07-SliceCreated.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815949"/>
                    </a:xfrm>
                    <a:prstGeom prst="rect">
                      <a:avLst/>
                    </a:prstGeom>
                    <a:noFill/>
                    <a:ln>
                      <a:noFill/>
                    </a:ln>
                  </pic:spPr>
                </pic:pic>
              </a:graphicData>
            </a:graphic>
          </wp:inline>
        </w:drawing>
      </w:r>
    </w:p>
    <w:p w14:paraId="11CC2FAA" w14:textId="20328178" w:rsidR="009B333B" w:rsidRPr="0041581A" w:rsidRDefault="009B333B" w:rsidP="009B333B">
      <w:pPr>
        <w:keepLines w:val="0"/>
        <w:spacing w:after="160" w:line="259" w:lineRule="auto"/>
        <w:jc w:val="center"/>
        <w:rPr>
          <w:rFonts w:ascii="Calibri" w:hAnsi="Calibri"/>
          <w:b/>
          <w:bCs/>
        </w:rPr>
      </w:pPr>
      <w:bookmarkStart w:id="146" w:name="_Toc6387518"/>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7</w:t>
      </w:r>
      <w:r w:rsidRPr="0041581A">
        <w:rPr>
          <w:rFonts w:ascii="Calibri" w:hAnsi="Calibri"/>
          <w:b/>
          <w:bCs/>
        </w:rPr>
        <w:fldChar w:fldCharType="end"/>
      </w:r>
      <w:r w:rsidRPr="0041581A">
        <w:rPr>
          <w:rFonts w:ascii="Calibri" w:hAnsi="Calibri"/>
          <w:b/>
          <w:bCs/>
        </w:rPr>
        <w:t xml:space="preserve">: </w:t>
      </w:r>
      <w:r>
        <w:rPr>
          <w:rFonts w:ascii="Calibri" w:hAnsi="Calibri"/>
          <w:b/>
          <w:bCs/>
        </w:rPr>
        <w:t>Create Slice</w:t>
      </w:r>
      <w:bookmarkEnd w:id="146"/>
    </w:p>
    <w:p w14:paraId="614D56A3" w14:textId="77777777" w:rsidR="009B333B" w:rsidRDefault="009B333B" w:rsidP="009B333B">
      <w:pPr>
        <w:pStyle w:val="iBodyText"/>
      </w:pPr>
      <w:r>
        <w:t>Input fields are:</w:t>
      </w:r>
    </w:p>
    <w:p w14:paraId="6F0188CC" w14:textId="515517A8" w:rsidR="009B333B" w:rsidRDefault="009B333B" w:rsidP="009B333B">
      <w:pPr>
        <w:pStyle w:val="iBodyText"/>
        <w:numPr>
          <w:ilvl w:val="0"/>
          <w:numId w:val="20"/>
        </w:numPr>
      </w:pPr>
      <w:r>
        <w:t>Node ID</w:t>
      </w:r>
      <w:r>
        <w:tab/>
      </w:r>
      <w:r>
        <w:tab/>
        <w:t>: This is a dropdown menu to choose from the list of node IDs that were retrieved in the Get Node Info rpc.</w:t>
      </w:r>
    </w:p>
    <w:p w14:paraId="616F325A" w14:textId="1E4B0918" w:rsidR="009B333B" w:rsidRDefault="009B333B" w:rsidP="009B333B">
      <w:pPr>
        <w:pStyle w:val="iBodyText"/>
        <w:numPr>
          <w:ilvl w:val="0"/>
          <w:numId w:val="20"/>
        </w:numPr>
      </w:pPr>
      <w:r>
        <w:t>POA ID</w:t>
      </w:r>
      <w:r>
        <w:tab/>
      </w:r>
      <w:r>
        <w:tab/>
        <w:t>: Mac address of the POA attached to the node ID chosen in the dropdown.</w:t>
      </w:r>
    </w:p>
    <w:p w14:paraId="3FA8ADF8" w14:textId="43D78576" w:rsidR="009B333B" w:rsidRDefault="009B333B" w:rsidP="009B333B">
      <w:pPr>
        <w:pStyle w:val="iBodyText"/>
        <w:numPr>
          <w:ilvl w:val="0"/>
          <w:numId w:val="20"/>
        </w:numPr>
      </w:pPr>
      <w:r>
        <w:t>SLA fields</w:t>
      </w:r>
      <w:r>
        <w:tab/>
        <w:t>: Priority, CIR and CBS values can be input. Others are NA as of now.</w:t>
      </w:r>
    </w:p>
    <w:p w14:paraId="3E27CDF1" w14:textId="41A644D8" w:rsidR="001B495E" w:rsidRDefault="001B495E" w:rsidP="009B333B">
      <w:pPr>
        <w:pStyle w:val="iBodyText"/>
        <w:numPr>
          <w:ilvl w:val="0"/>
          <w:numId w:val="20"/>
        </w:numPr>
      </w:pPr>
      <w:r>
        <w:t>Note: The “Reset values” button merely clears all the input fields. Refreshing the page will repopulate the input fields with the values that were used before pressing reset.</w:t>
      </w:r>
    </w:p>
    <w:p w14:paraId="28E9F54B" w14:textId="77777777" w:rsidR="009B333B" w:rsidRDefault="009B333B" w:rsidP="009B333B">
      <w:pPr>
        <w:pStyle w:val="iBodyText"/>
      </w:pPr>
    </w:p>
    <w:p w14:paraId="32740966" w14:textId="77777777" w:rsidR="009B333B" w:rsidRDefault="009B333B" w:rsidP="009B333B">
      <w:pPr>
        <w:pStyle w:val="iBodyText"/>
      </w:pPr>
      <w:r>
        <w:t>Output values in NBI response from the NC to the RPC invocation are:</w:t>
      </w:r>
    </w:p>
    <w:p w14:paraId="28996F03" w14:textId="2DEDFAC2" w:rsidR="009B333B" w:rsidRDefault="009B333B" w:rsidP="009B333B">
      <w:pPr>
        <w:pStyle w:val="iBodyText"/>
        <w:numPr>
          <w:ilvl w:val="0"/>
          <w:numId w:val="21"/>
        </w:numPr>
      </w:pPr>
      <w:r>
        <w:t>Response Code</w:t>
      </w:r>
      <w:r>
        <w:tab/>
        <w:t>: The status code of the RPC. Orchestrator also displays an interpreted text message.</w:t>
      </w:r>
    </w:p>
    <w:p w14:paraId="60F77C49" w14:textId="54B027A2" w:rsidR="009B333B" w:rsidRPr="009B333B" w:rsidRDefault="009B333B" w:rsidP="009B333B">
      <w:pPr>
        <w:pStyle w:val="iBodyText"/>
        <w:numPr>
          <w:ilvl w:val="0"/>
          <w:numId w:val="21"/>
        </w:numPr>
      </w:pPr>
      <w:r>
        <w:t>Slice ID as created by NC</w:t>
      </w:r>
      <w:r w:rsidR="007E2A27">
        <w:t>*</w:t>
      </w:r>
      <w:r>
        <w:t>. This Slice ID can be used in Modify Slice page to modify the SLA values for that slice.</w:t>
      </w:r>
    </w:p>
    <w:p w14:paraId="579E8178" w14:textId="63479EFA" w:rsidR="009B333B" w:rsidRDefault="009B333B" w:rsidP="009B333B">
      <w:pPr>
        <w:pStyle w:val="iBodyText"/>
      </w:pPr>
    </w:p>
    <w:p w14:paraId="4DAAC57F" w14:textId="0A54A297" w:rsidR="007E2A27" w:rsidRDefault="008839D6" w:rsidP="007E2A27">
      <w:pPr>
        <w:pStyle w:val="iBodyText"/>
      </w:pPr>
      <w:r w:rsidRPr="008839D6">
        <w:t>*</w:t>
      </w:r>
      <w:r w:rsidR="007E2A27" w:rsidRPr="007E2A27">
        <w:rPr>
          <w:u w:val="single"/>
        </w:rPr>
        <w:t>Slice ID enumeration as done by NC</w:t>
      </w:r>
      <w:r w:rsidR="007E2A27">
        <w:t>:</w:t>
      </w:r>
    </w:p>
    <w:p w14:paraId="5EAE6B59" w14:textId="0165A9DE" w:rsidR="008839D6" w:rsidRDefault="007E2A27" w:rsidP="007E2A27">
      <w:pPr>
        <w:pStyle w:val="iBodyText"/>
      </w:pPr>
      <w:r>
        <w:t xml:space="preserve">Slice ID for </w:t>
      </w:r>
      <w:r w:rsidR="00D004B7">
        <w:t xml:space="preserve">a flow is same as </w:t>
      </w:r>
      <w:r w:rsidR="008839D6">
        <w:t xml:space="preserve">either </w:t>
      </w:r>
      <w:r w:rsidR="00D004B7">
        <w:t>the</w:t>
      </w:r>
      <w:r w:rsidR="008839D6">
        <w:t xml:space="preserve"> UL or DL</w:t>
      </w:r>
      <w:r w:rsidR="00D004B7">
        <w:t xml:space="preserve"> VLAN ID of</w:t>
      </w:r>
      <w:r>
        <w:t xml:space="preserve"> that flow. </w:t>
      </w:r>
      <w:r w:rsidR="00452633">
        <w:t xml:space="preserve">Static slices have pre-assigned IDs based upon the configuration of mesh NC done – these are the VLANs for the mesh nodes. NC then starts assigning IDs to each new dynamic slice in incremental manner beginning from the next available </w:t>
      </w:r>
      <w:r w:rsidR="008839D6">
        <w:t>ID. As an example, let’s say NC is configured with following UL &amp; DL VLAN IDs for the 3 mesh nodes in the network:</w:t>
      </w:r>
    </w:p>
    <w:p w14:paraId="30E31E45" w14:textId="77777777" w:rsidR="008839D6" w:rsidRPr="00F936C1" w:rsidRDefault="008839D6" w:rsidP="008839D6">
      <w:pPr>
        <w:pStyle w:val="iBodyText"/>
        <w:numPr>
          <w:ilvl w:val="0"/>
          <w:numId w:val="39"/>
        </w:numPr>
        <w:rPr>
          <w:lang w:val="fr-FR"/>
        </w:rPr>
      </w:pPr>
      <w:r w:rsidRPr="00F936C1">
        <w:rPr>
          <w:lang w:val="fr-FR"/>
        </w:rPr>
        <w:t>node1 gw: VLAN IDs 1 &amp; 2, node2 non-gw: VLAN IDs 11 &amp; 12, node3 non-gw: VLAN IDs 21 &amp; 22</w:t>
      </w:r>
    </w:p>
    <w:p w14:paraId="0AA71AAA" w14:textId="379050B7" w:rsidR="007E2A27" w:rsidRDefault="008839D6" w:rsidP="008839D6">
      <w:pPr>
        <w:pStyle w:val="iBodyText"/>
      </w:pPr>
      <w:r>
        <w:lastRenderedPageBreak/>
        <w:t>In this case, the first dynamic slice (say for PoA attached to node2) will have UL &amp; DL VLAN IDs as 3 &amp; 4 and therefore the slice ID as returned in Create Slice RPC response to the orchestrator will either be 3 or 4.</w:t>
      </w:r>
    </w:p>
    <w:p w14:paraId="76D9B9EC" w14:textId="17DFD5A5" w:rsidR="009B333B" w:rsidRPr="00893CF5" w:rsidRDefault="009B333B" w:rsidP="00893CF5">
      <w:pPr>
        <w:pStyle w:val="Heading2"/>
      </w:pPr>
      <w:bookmarkStart w:id="147" w:name="_Toc6387502"/>
      <w:r w:rsidRPr="00893CF5">
        <w:t>Modify Slice page</w:t>
      </w:r>
      <w:bookmarkEnd w:id="147"/>
    </w:p>
    <w:p w14:paraId="19BE9111" w14:textId="09B90611" w:rsidR="009B333B" w:rsidRPr="0041581A" w:rsidRDefault="009B333B" w:rsidP="009B333B">
      <w:pPr>
        <w:pStyle w:val="iBodyText"/>
      </w:pPr>
      <w:r w:rsidRPr="0041581A">
        <w:t xml:space="preserve">On this page, </w:t>
      </w:r>
      <w:r>
        <w:t>operator can modify SLA values (that are currently supported by NC) for a slice.</w:t>
      </w:r>
    </w:p>
    <w:p w14:paraId="3ECFF63E" w14:textId="07A76F98" w:rsidR="009B333B" w:rsidRDefault="009B333B" w:rsidP="009B333B">
      <w:pPr>
        <w:pStyle w:val="iBodyText"/>
        <w:jc w:val="center"/>
      </w:pPr>
      <w:r w:rsidRPr="009B333B">
        <w:rPr>
          <w:noProof/>
        </w:rPr>
        <w:drawing>
          <wp:inline distT="0" distB="0" distL="0" distR="0" wp14:anchorId="4CA64F94" wp14:editId="077B78C1">
            <wp:extent cx="5943600" cy="3891331"/>
            <wp:effectExtent l="0" t="0" r="0" b="0"/>
            <wp:docPr id="9" name="Picture 9" descr="C:\Users\ggne0508\Desktop\10-ModifySl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gne0508\Desktop\10-ModifySlice.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891331"/>
                    </a:xfrm>
                    <a:prstGeom prst="rect">
                      <a:avLst/>
                    </a:prstGeom>
                    <a:noFill/>
                    <a:ln>
                      <a:noFill/>
                    </a:ln>
                  </pic:spPr>
                </pic:pic>
              </a:graphicData>
            </a:graphic>
          </wp:inline>
        </w:drawing>
      </w:r>
    </w:p>
    <w:p w14:paraId="4B2683C9" w14:textId="31D487AB" w:rsidR="009B333B" w:rsidRPr="0041581A" w:rsidRDefault="009B333B" w:rsidP="009B333B">
      <w:pPr>
        <w:keepLines w:val="0"/>
        <w:spacing w:after="160" w:line="259" w:lineRule="auto"/>
        <w:jc w:val="center"/>
        <w:rPr>
          <w:rFonts w:ascii="Calibri" w:hAnsi="Calibri"/>
          <w:b/>
          <w:bCs/>
        </w:rPr>
      </w:pPr>
      <w:bookmarkStart w:id="148" w:name="_Toc6387519"/>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8</w:t>
      </w:r>
      <w:r w:rsidRPr="0041581A">
        <w:rPr>
          <w:rFonts w:ascii="Calibri" w:hAnsi="Calibri"/>
          <w:b/>
          <w:bCs/>
        </w:rPr>
        <w:fldChar w:fldCharType="end"/>
      </w:r>
      <w:r w:rsidRPr="0041581A">
        <w:rPr>
          <w:rFonts w:ascii="Calibri" w:hAnsi="Calibri"/>
          <w:b/>
          <w:bCs/>
        </w:rPr>
        <w:t xml:space="preserve">: </w:t>
      </w:r>
      <w:r w:rsidR="001B495E">
        <w:rPr>
          <w:rFonts w:ascii="Calibri" w:hAnsi="Calibri"/>
          <w:b/>
          <w:bCs/>
        </w:rPr>
        <w:t xml:space="preserve">Modify </w:t>
      </w:r>
      <w:r>
        <w:rPr>
          <w:rFonts w:ascii="Calibri" w:hAnsi="Calibri"/>
          <w:b/>
          <w:bCs/>
        </w:rPr>
        <w:t>Slice</w:t>
      </w:r>
      <w:bookmarkEnd w:id="148"/>
    </w:p>
    <w:p w14:paraId="1F9A9901" w14:textId="77777777" w:rsidR="009B333B" w:rsidRDefault="009B333B" w:rsidP="009B333B">
      <w:pPr>
        <w:pStyle w:val="iBodyText"/>
      </w:pPr>
      <w:r>
        <w:t>Input fields are:</w:t>
      </w:r>
    </w:p>
    <w:p w14:paraId="294823A3" w14:textId="7487ED23" w:rsidR="009B333B" w:rsidRDefault="001B495E" w:rsidP="009B333B">
      <w:pPr>
        <w:pStyle w:val="iBodyText"/>
        <w:numPr>
          <w:ilvl w:val="0"/>
          <w:numId w:val="20"/>
        </w:numPr>
      </w:pPr>
      <w:r>
        <w:t>Slice ID</w:t>
      </w:r>
      <w:r>
        <w:tab/>
      </w:r>
      <w:r>
        <w:tab/>
        <w:t>: The dynamic slice ID for which SLA values need to be modified. A list of slice IDs can be retrieved from the Get Slice Config page explained next.</w:t>
      </w:r>
    </w:p>
    <w:p w14:paraId="72DB3DA8" w14:textId="55590B4F" w:rsidR="001B495E" w:rsidRDefault="001B495E" w:rsidP="009B333B">
      <w:pPr>
        <w:pStyle w:val="iBodyText"/>
        <w:numPr>
          <w:ilvl w:val="0"/>
          <w:numId w:val="20"/>
        </w:numPr>
      </w:pPr>
      <w:r>
        <w:t>SLA values</w:t>
      </w:r>
      <w:r>
        <w:tab/>
        <w:t>: same fields as in create slice page.</w:t>
      </w:r>
    </w:p>
    <w:p w14:paraId="78597895" w14:textId="77777777" w:rsidR="001B495E" w:rsidRDefault="001B495E" w:rsidP="001B495E">
      <w:pPr>
        <w:pStyle w:val="iBodyText"/>
        <w:numPr>
          <w:ilvl w:val="0"/>
          <w:numId w:val="20"/>
        </w:numPr>
      </w:pPr>
      <w:r>
        <w:t>Note: The “Reset values” button merely clears all the input fields. Refreshing the page will repopulate the input fields with the values that were used before pressing reset.</w:t>
      </w:r>
    </w:p>
    <w:p w14:paraId="4F8BE879" w14:textId="77777777" w:rsidR="009B333B" w:rsidRDefault="009B333B" w:rsidP="009B333B">
      <w:pPr>
        <w:pStyle w:val="iBodyText"/>
      </w:pPr>
    </w:p>
    <w:p w14:paraId="45625601" w14:textId="77777777" w:rsidR="009B333B" w:rsidRDefault="009B333B" w:rsidP="009B333B">
      <w:pPr>
        <w:pStyle w:val="iBodyText"/>
      </w:pPr>
      <w:r>
        <w:t>Output values in NBI response from the NC to the RPC invocation are:</w:t>
      </w:r>
    </w:p>
    <w:p w14:paraId="08A40FDC" w14:textId="784D7677" w:rsidR="009B333B" w:rsidRDefault="009B333B" w:rsidP="001B495E">
      <w:pPr>
        <w:pStyle w:val="iBodyText"/>
        <w:numPr>
          <w:ilvl w:val="0"/>
          <w:numId w:val="21"/>
        </w:numPr>
      </w:pPr>
      <w:r>
        <w:t>Response Code</w:t>
      </w:r>
      <w:r>
        <w:tab/>
        <w:t>: The status code of the RPC. Orchestrator also displays an interpreted text message.</w:t>
      </w:r>
      <w:r w:rsidR="001B495E">
        <w:t xml:space="preserve"> </w:t>
      </w:r>
    </w:p>
    <w:p w14:paraId="06D4274D" w14:textId="77777777" w:rsidR="001B495E" w:rsidRDefault="001B495E" w:rsidP="001B495E">
      <w:pPr>
        <w:pStyle w:val="iBodyText"/>
      </w:pPr>
    </w:p>
    <w:p w14:paraId="13F46A06" w14:textId="1F48F7EA" w:rsidR="001B495E" w:rsidRPr="00893CF5" w:rsidRDefault="001B495E" w:rsidP="00893CF5">
      <w:pPr>
        <w:pStyle w:val="Heading2"/>
      </w:pPr>
      <w:bookmarkStart w:id="149" w:name="_Toc6387503"/>
      <w:r w:rsidRPr="00893CF5">
        <w:t>Get Slice Config page</w:t>
      </w:r>
      <w:bookmarkEnd w:id="149"/>
    </w:p>
    <w:p w14:paraId="229432BC" w14:textId="72B424D9" w:rsidR="001B495E" w:rsidRPr="0041581A" w:rsidRDefault="001B495E" w:rsidP="001B495E">
      <w:pPr>
        <w:pStyle w:val="iBodyText"/>
      </w:pPr>
      <w:r w:rsidRPr="0041581A">
        <w:t xml:space="preserve">On this page, </w:t>
      </w:r>
      <w:r>
        <w:t>operator can retrieve list of dynamic slices</w:t>
      </w:r>
      <w:r w:rsidR="006F23C4">
        <w:t xml:space="preserve"> (or a single slice)</w:t>
      </w:r>
      <w:r>
        <w:t>, POAs for which they were created and SLA values corresponding to the slices.</w:t>
      </w:r>
    </w:p>
    <w:p w14:paraId="2A6B25DF" w14:textId="01E0B1A7" w:rsidR="001B495E" w:rsidRDefault="001B495E" w:rsidP="001B495E">
      <w:pPr>
        <w:pStyle w:val="iBodyText"/>
        <w:jc w:val="center"/>
      </w:pPr>
      <w:r w:rsidRPr="001B495E">
        <w:rPr>
          <w:noProof/>
        </w:rPr>
        <w:lastRenderedPageBreak/>
        <w:drawing>
          <wp:inline distT="0" distB="0" distL="0" distR="0" wp14:anchorId="677C76FD" wp14:editId="11E90D62">
            <wp:extent cx="5943600" cy="3221835"/>
            <wp:effectExtent l="0" t="0" r="0" b="0"/>
            <wp:docPr id="11" name="Picture 11" descr="C:\Users\ggne0508\Desktop\09-GetSliceCon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gne0508\Desktop\09-GetSliceConfig.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221835"/>
                    </a:xfrm>
                    <a:prstGeom prst="rect">
                      <a:avLst/>
                    </a:prstGeom>
                    <a:noFill/>
                    <a:ln>
                      <a:noFill/>
                    </a:ln>
                  </pic:spPr>
                </pic:pic>
              </a:graphicData>
            </a:graphic>
          </wp:inline>
        </w:drawing>
      </w:r>
    </w:p>
    <w:p w14:paraId="6B98B21A" w14:textId="4AA03112" w:rsidR="001B495E" w:rsidRPr="0041581A" w:rsidRDefault="001B495E" w:rsidP="001B495E">
      <w:pPr>
        <w:keepLines w:val="0"/>
        <w:spacing w:after="160" w:line="259" w:lineRule="auto"/>
        <w:jc w:val="center"/>
        <w:rPr>
          <w:rFonts w:ascii="Calibri" w:hAnsi="Calibri"/>
          <w:b/>
          <w:bCs/>
        </w:rPr>
      </w:pPr>
      <w:bookmarkStart w:id="150" w:name="_Toc6387520"/>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9</w:t>
      </w:r>
      <w:r w:rsidRPr="0041581A">
        <w:rPr>
          <w:rFonts w:ascii="Calibri" w:hAnsi="Calibri"/>
          <w:b/>
          <w:bCs/>
        </w:rPr>
        <w:fldChar w:fldCharType="end"/>
      </w:r>
      <w:r w:rsidRPr="0041581A">
        <w:rPr>
          <w:rFonts w:ascii="Calibri" w:hAnsi="Calibri"/>
          <w:b/>
          <w:bCs/>
        </w:rPr>
        <w:t xml:space="preserve">: </w:t>
      </w:r>
      <w:r>
        <w:rPr>
          <w:rFonts w:ascii="Calibri" w:hAnsi="Calibri"/>
          <w:b/>
          <w:bCs/>
        </w:rPr>
        <w:t xml:space="preserve">Get </w:t>
      </w:r>
      <w:r w:rsidRPr="00DE7B2E">
        <w:rPr>
          <w:rFonts w:ascii="Calibri" w:hAnsi="Calibri"/>
          <w:b/>
          <w:bCs/>
        </w:rPr>
        <w:t>Slice Config</w:t>
      </w:r>
      <w:bookmarkEnd w:id="150"/>
    </w:p>
    <w:p w14:paraId="5BF58455" w14:textId="77777777" w:rsidR="001B495E" w:rsidRDefault="001B495E" w:rsidP="001B495E">
      <w:pPr>
        <w:pStyle w:val="iBodyText"/>
      </w:pPr>
      <w:r>
        <w:t>Input fields are:</w:t>
      </w:r>
    </w:p>
    <w:p w14:paraId="74E29880" w14:textId="0C4A8E4D" w:rsidR="001B495E" w:rsidRDefault="001B495E" w:rsidP="001B495E">
      <w:pPr>
        <w:pStyle w:val="iBodyText"/>
        <w:numPr>
          <w:ilvl w:val="0"/>
          <w:numId w:val="20"/>
        </w:numPr>
      </w:pPr>
      <w:r>
        <w:t>Type</w:t>
      </w:r>
      <w:r>
        <w:tab/>
        <w:t>: Input 0 to retrieve a list of all dynamic slices. Input 1 to retrieve slice information for the slice ID mentioned in the slice ID input field.</w:t>
      </w:r>
    </w:p>
    <w:p w14:paraId="24B7E4E0" w14:textId="0C35D580" w:rsidR="001B495E" w:rsidRDefault="001B495E" w:rsidP="001B495E">
      <w:pPr>
        <w:pStyle w:val="iBodyText"/>
        <w:numPr>
          <w:ilvl w:val="0"/>
          <w:numId w:val="20"/>
        </w:numPr>
      </w:pPr>
      <w:r>
        <w:t>Slice ID</w:t>
      </w:r>
      <w:r>
        <w:tab/>
        <w:t>: The slice ID for which information is to be retrieved. Note that this input value is honored by NC NBI only if Type input field value is 1; otherwise this slice ID value is ignored.</w:t>
      </w:r>
    </w:p>
    <w:p w14:paraId="34016EB8" w14:textId="77777777" w:rsidR="001B495E" w:rsidRDefault="001B495E" w:rsidP="001B495E">
      <w:pPr>
        <w:pStyle w:val="iBodyText"/>
      </w:pPr>
    </w:p>
    <w:p w14:paraId="36016B60" w14:textId="77777777" w:rsidR="001B495E" w:rsidRDefault="001B495E" w:rsidP="001B495E">
      <w:pPr>
        <w:pStyle w:val="iBodyText"/>
      </w:pPr>
      <w:r>
        <w:t>Output values in NBI response from the NC to the RPC invocation are:</w:t>
      </w:r>
    </w:p>
    <w:p w14:paraId="1510C021" w14:textId="77777777" w:rsidR="001B495E" w:rsidRDefault="001B495E" w:rsidP="001B495E">
      <w:pPr>
        <w:pStyle w:val="iBodyText"/>
        <w:numPr>
          <w:ilvl w:val="0"/>
          <w:numId w:val="21"/>
        </w:numPr>
      </w:pPr>
      <w:r>
        <w:t>Response Code</w:t>
      </w:r>
      <w:r>
        <w:tab/>
        <w:t>: The status code of the RPC.</w:t>
      </w:r>
    </w:p>
    <w:p w14:paraId="5C6EBF3E" w14:textId="2B297BFD" w:rsidR="001B495E" w:rsidRDefault="001B495E" w:rsidP="001B495E">
      <w:pPr>
        <w:pStyle w:val="iBodyText"/>
        <w:numPr>
          <w:ilvl w:val="0"/>
          <w:numId w:val="21"/>
        </w:numPr>
      </w:pPr>
      <w:r>
        <w:t>A list of all dynamic slices, POAs for which they were created and SLA values corresponding to</w:t>
      </w:r>
      <w:r w:rsidR="006F23C4">
        <w:t xml:space="preserve"> the slices.</w:t>
      </w:r>
    </w:p>
    <w:p w14:paraId="2805DE77" w14:textId="225DD759" w:rsidR="001B495E" w:rsidRDefault="001B495E" w:rsidP="009B333B">
      <w:pPr>
        <w:pStyle w:val="iBodyText"/>
      </w:pPr>
    </w:p>
    <w:p w14:paraId="17AD3DC1" w14:textId="36F1AA2D" w:rsidR="001B495E" w:rsidRPr="00893CF5" w:rsidRDefault="001B495E" w:rsidP="00893CF5">
      <w:pPr>
        <w:pStyle w:val="Heading2"/>
      </w:pPr>
      <w:bookmarkStart w:id="151" w:name="_Toc6387504"/>
      <w:r w:rsidRPr="00893CF5">
        <w:t>Delete Slice button</w:t>
      </w:r>
      <w:bookmarkEnd w:id="151"/>
    </w:p>
    <w:p w14:paraId="6C26CDC2" w14:textId="7F9BAFDF" w:rsidR="001B495E" w:rsidRPr="0041581A" w:rsidRDefault="001B495E" w:rsidP="001B495E">
      <w:pPr>
        <w:pStyle w:val="iBodyText"/>
      </w:pPr>
      <w:r w:rsidRPr="0041581A">
        <w:t xml:space="preserve">On this page, </w:t>
      </w:r>
      <w:r>
        <w:t xml:space="preserve">operator can </w:t>
      </w:r>
      <w:r w:rsidR="004567A2">
        <w:t>delete a dynamic slice.</w:t>
      </w:r>
    </w:p>
    <w:p w14:paraId="27B0719B" w14:textId="6AA18052" w:rsidR="001B495E" w:rsidRDefault="001B495E" w:rsidP="001B495E">
      <w:pPr>
        <w:pStyle w:val="iBodyText"/>
        <w:jc w:val="center"/>
      </w:pPr>
      <w:r w:rsidRPr="001B495E">
        <w:rPr>
          <w:noProof/>
        </w:rPr>
        <w:lastRenderedPageBreak/>
        <w:drawing>
          <wp:inline distT="0" distB="0" distL="0" distR="0" wp14:anchorId="2932F701" wp14:editId="02988D40">
            <wp:extent cx="5943600" cy="3875572"/>
            <wp:effectExtent l="0" t="0" r="0" b="0"/>
            <wp:docPr id="13" name="Picture 13" descr="C:\Users\ggne0508\Desktop\11-deleteSl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gne0508\Desktop\11-deleteSlic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875572"/>
                    </a:xfrm>
                    <a:prstGeom prst="rect">
                      <a:avLst/>
                    </a:prstGeom>
                    <a:noFill/>
                    <a:ln>
                      <a:noFill/>
                    </a:ln>
                  </pic:spPr>
                </pic:pic>
              </a:graphicData>
            </a:graphic>
          </wp:inline>
        </w:drawing>
      </w:r>
    </w:p>
    <w:p w14:paraId="370310F7" w14:textId="29D958A7" w:rsidR="001B495E" w:rsidRPr="0041581A" w:rsidRDefault="001B495E" w:rsidP="001B495E">
      <w:pPr>
        <w:keepLines w:val="0"/>
        <w:spacing w:after="160" w:line="259" w:lineRule="auto"/>
        <w:jc w:val="center"/>
        <w:rPr>
          <w:rFonts w:ascii="Calibri" w:hAnsi="Calibri"/>
          <w:b/>
          <w:bCs/>
        </w:rPr>
      </w:pPr>
      <w:bookmarkStart w:id="152" w:name="_Toc6387521"/>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10</w:t>
      </w:r>
      <w:r w:rsidRPr="0041581A">
        <w:rPr>
          <w:rFonts w:ascii="Calibri" w:hAnsi="Calibri"/>
          <w:b/>
          <w:bCs/>
        </w:rPr>
        <w:fldChar w:fldCharType="end"/>
      </w:r>
      <w:r w:rsidRPr="0041581A">
        <w:rPr>
          <w:rFonts w:ascii="Calibri" w:hAnsi="Calibri"/>
          <w:b/>
          <w:bCs/>
        </w:rPr>
        <w:t xml:space="preserve">: </w:t>
      </w:r>
      <w:r>
        <w:rPr>
          <w:rFonts w:ascii="Calibri" w:hAnsi="Calibri"/>
          <w:b/>
          <w:bCs/>
        </w:rPr>
        <w:t>Delete Slice button</w:t>
      </w:r>
      <w:bookmarkEnd w:id="152"/>
    </w:p>
    <w:p w14:paraId="051B3539" w14:textId="71AF8744" w:rsidR="001B495E" w:rsidRDefault="006F23C4" w:rsidP="009B333B">
      <w:pPr>
        <w:pStyle w:val="iBodyText"/>
      </w:pPr>
      <w:r>
        <w:t>Once a list of slices (or a single slice) is retrieved on the get slice config page, operator can check the checkbox (as shown in figure above) and proceed to delete the slice by pressing the delete slice button (trashcan icon). Note that at a time only single slice can be selected for deletion.</w:t>
      </w:r>
    </w:p>
    <w:p w14:paraId="67D43DC2" w14:textId="77777777" w:rsidR="006F23C4" w:rsidRDefault="006F23C4" w:rsidP="006F23C4">
      <w:pPr>
        <w:pStyle w:val="iBodyText"/>
      </w:pPr>
    </w:p>
    <w:p w14:paraId="54521C95" w14:textId="674CD836" w:rsidR="006F23C4" w:rsidRPr="00893CF5" w:rsidRDefault="006F23C4" w:rsidP="00893CF5">
      <w:pPr>
        <w:pStyle w:val="Heading2"/>
      </w:pPr>
      <w:bookmarkStart w:id="153" w:name="_Toc6387505"/>
      <w:r w:rsidRPr="00893CF5">
        <w:t>Read Statistics page</w:t>
      </w:r>
      <w:bookmarkEnd w:id="153"/>
    </w:p>
    <w:p w14:paraId="6D1F698D" w14:textId="6D441CDE" w:rsidR="006F23C4" w:rsidRPr="0041581A" w:rsidRDefault="006F23C4" w:rsidP="006F23C4">
      <w:pPr>
        <w:pStyle w:val="iBodyText"/>
      </w:pPr>
      <w:r w:rsidRPr="0041581A">
        <w:t xml:space="preserve">On this page, </w:t>
      </w:r>
      <w:r>
        <w:t xml:space="preserve">operator can statistics for a single or a </w:t>
      </w:r>
      <w:r w:rsidR="00932E68">
        <w:t>list of dynamic slices</w:t>
      </w:r>
      <w:r>
        <w:t>(s).</w:t>
      </w:r>
    </w:p>
    <w:p w14:paraId="692135DD" w14:textId="0DDF49D4" w:rsidR="006F23C4" w:rsidRDefault="006F23C4" w:rsidP="006F23C4">
      <w:pPr>
        <w:pStyle w:val="iBodyText"/>
        <w:jc w:val="center"/>
      </w:pPr>
      <w:r w:rsidRPr="006F23C4">
        <w:rPr>
          <w:noProof/>
        </w:rPr>
        <w:lastRenderedPageBreak/>
        <w:drawing>
          <wp:inline distT="0" distB="0" distL="0" distR="0" wp14:anchorId="2B14652B" wp14:editId="3804FB08">
            <wp:extent cx="5943600" cy="3261158"/>
            <wp:effectExtent l="0" t="0" r="0" b="0"/>
            <wp:docPr id="16" name="Picture 16" descr="C:\Users\ggne0508\Desktop\13-SliceSta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gne0508\Desktop\13-SliceStats.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261158"/>
                    </a:xfrm>
                    <a:prstGeom prst="rect">
                      <a:avLst/>
                    </a:prstGeom>
                    <a:noFill/>
                    <a:ln>
                      <a:noFill/>
                    </a:ln>
                  </pic:spPr>
                </pic:pic>
              </a:graphicData>
            </a:graphic>
          </wp:inline>
        </w:drawing>
      </w:r>
    </w:p>
    <w:p w14:paraId="3A1C5200" w14:textId="186BA4E3" w:rsidR="006F23C4" w:rsidRPr="0041581A" w:rsidRDefault="006F23C4" w:rsidP="006F23C4">
      <w:pPr>
        <w:keepLines w:val="0"/>
        <w:spacing w:after="160" w:line="259" w:lineRule="auto"/>
        <w:jc w:val="center"/>
        <w:rPr>
          <w:rFonts w:ascii="Calibri" w:hAnsi="Calibri"/>
          <w:b/>
          <w:bCs/>
        </w:rPr>
      </w:pPr>
      <w:bookmarkStart w:id="154" w:name="_Toc6387522"/>
      <w:r w:rsidRPr="0041581A">
        <w:rPr>
          <w:rFonts w:ascii="Calibri" w:hAnsi="Calibri"/>
          <w:b/>
          <w:bCs/>
        </w:rPr>
        <w:t xml:space="preserve">Figure </w:t>
      </w:r>
      <w:r w:rsidRPr="0041581A">
        <w:rPr>
          <w:rFonts w:ascii="Calibri" w:hAnsi="Calibri"/>
          <w:b/>
          <w:bCs/>
        </w:rPr>
        <w:fldChar w:fldCharType="begin"/>
      </w:r>
      <w:r w:rsidRPr="0041581A">
        <w:rPr>
          <w:rFonts w:ascii="Calibri" w:hAnsi="Calibri"/>
          <w:b/>
          <w:bCs/>
        </w:rPr>
        <w:instrText xml:space="preserve"> SEQ Figure \* ARABIC </w:instrText>
      </w:r>
      <w:r w:rsidRPr="0041581A">
        <w:rPr>
          <w:rFonts w:ascii="Calibri" w:hAnsi="Calibri"/>
          <w:b/>
          <w:bCs/>
        </w:rPr>
        <w:fldChar w:fldCharType="separate"/>
      </w:r>
      <w:r w:rsidR="007950E0">
        <w:rPr>
          <w:rFonts w:ascii="Calibri" w:hAnsi="Calibri"/>
          <w:b/>
          <w:bCs/>
          <w:noProof/>
        </w:rPr>
        <w:t>11</w:t>
      </w:r>
      <w:r w:rsidRPr="0041581A">
        <w:rPr>
          <w:rFonts w:ascii="Calibri" w:hAnsi="Calibri"/>
          <w:b/>
          <w:bCs/>
        </w:rPr>
        <w:fldChar w:fldCharType="end"/>
      </w:r>
      <w:r w:rsidRPr="0041581A">
        <w:rPr>
          <w:rFonts w:ascii="Calibri" w:hAnsi="Calibri"/>
          <w:b/>
          <w:bCs/>
        </w:rPr>
        <w:t xml:space="preserve">: </w:t>
      </w:r>
      <w:r>
        <w:rPr>
          <w:rFonts w:ascii="Calibri" w:hAnsi="Calibri"/>
          <w:b/>
          <w:bCs/>
        </w:rPr>
        <w:t>Slice statistics</w:t>
      </w:r>
      <w:bookmarkEnd w:id="154"/>
    </w:p>
    <w:p w14:paraId="6B82A75C" w14:textId="77777777" w:rsidR="006F23C4" w:rsidRDefault="006F23C4" w:rsidP="006F23C4">
      <w:pPr>
        <w:pStyle w:val="iBodyText"/>
      </w:pPr>
      <w:r>
        <w:t>Input fields are:</w:t>
      </w:r>
    </w:p>
    <w:p w14:paraId="0E5B5AB4" w14:textId="48896B17" w:rsidR="006F23C4" w:rsidRDefault="006F23C4" w:rsidP="006F23C4">
      <w:pPr>
        <w:pStyle w:val="iBodyText"/>
        <w:numPr>
          <w:ilvl w:val="0"/>
          <w:numId w:val="20"/>
        </w:numPr>
      </w:pPr>
      <w:r>
        <w:t>Type</w:t>
      </w:r>
      <w:r>
        <w:tab/>
        <w:t>: Input 0 to retrieve statistics for all dynamic slices. Input 1 to retrieve slice statistics for the slice ID mentioned in the slice ID input field.</w:t>
      </w:r>
    </w:p>
    <w:p w14:paraId="61B35C9E" w14:textId="44181A99" w:rsidR="006F23C4" w:rsidRDefault="006F23C4" w:rsidP="006F23C4">
      <w:pPr>
        <w:pStyle w:val="iBodyText"/>
        <w:numPr>
          <w:ilvl w:val="0"/>
          <w:numId w:val="20"/>
        </w:numPr>
      </w:pPr>
      <w:r>
        <w:t>Slice ID</w:t>
      </w:r>
      <w:r>
        <w:tab/>
        <w:t>: The slice ID for which statistics are to be retrieved. Note that this input value is honored by NC NBI only if Type input field value is 1; otherwise this slice ID value is ignored.</w:t>
      </w:r>
    </w:p>
    <w:p w14:paraId="38F50033" w14:textId="77777777" w:rsidR="006F23C4" w:rsidRDefault="006F23C4" w:rsidP="006F23C4">
      <w:pPr>
        <w:pStyle w:val="iBodyText"/>
      </w:pPr>
    </w:p>
    <w:p w14:paraId="2A158676" w14:textId="77777777" w:rsidR="006F23C4" w:rsidRDefault="006F23C4" w:rsidP="006F23C4">
      <w:pPr>
        <w:pStyle w:val="iBodyText"/>
      </w:pPr>
      <w:r>
        <w:t>Output values in NBI response from the NC to the RPC invocation are:</w:t>
      </w:r>
    </w:p>
    <w:p w14:paraId="16D41FDB" w14:textId="77777777" w:rsidR="006F23C4" w:rsidRDefault="006F23C4" w:rsidP="006F23C4">
      <w:pPr>
        <w:pStyle w:val="iBodyText"/>
        <w:numPr>
          <w:ilvl w:val="0"/>
          <w:numId w:val="21"/>
        </w:numPr>
      </w:pPr>
      <w:r>
        <w:t>Response Code</w:t>
      </w:r>
      <w:r>
        <w:tab/>
        <w:t>: The status code of the RPC.</w:t>
      </w:r>
    </w:p>
    <w:p w14:paraId="397D1728" w14:textId="6C1302F2" w:rsidR="006F23C4" w:rsidRDefault="006F23C4" w:rsidP="009B333B">
      <w:pPr>
        <w:pStyle w:val="iBodyText"/>
        <w:numPr>
          <w:ilvl w:val="0"/>
          <w:numId w:val="21"/>
        </w:numPr>
      </w:pPr>
      <w:r>
        <w:t>Statistics for the slice (or list of slices) as defined in the NBI ICD. These include the UL &amp; DL throughput (mbps), good and bad packets etc.</w:t>
      </w:r>
    </w:p>
    <w:p w14:paraId="5BC38BD0" w14:textId="77777777" w:rsidR="009B333B" w:rsidRPr="0021027B" w:rsidRDefault="009B333B" w:rsidP="009A5429">
      <w:pPr>
        <w:pStyle w:val="iBodyText"/>
      </w:pPr>
    </w:p>
    <w:p w14:paraId="7E3085A7" w14:textId="3E78EF05" w:rsidR="004509CA" w:rsidRDefault="00AC36E3" w:rsidP="004509CA">
      <w:pPr>
        <w:pStyle w:val="Heading1"/>
      </w:pPr>
      <w:bookmarkStart w:id="155" w:name="_Toc6387506"/>
      <w:r w:rsidRPr="004509CA">
        <w:lastRenderedPageBreak/>
        <w:t>Appendix</w:t>
      </w:r>
      <w:bookmarkEnd w:id="155"/>
    </w:p>
    <w:p w14:paraId="26F6D23F" w14:textId="1A5AED9F" w:rsidR="00800ED9" w:rsidRPr="004509CA" w:rsidRDefault="00800ED9" w:rsidP="00800ED9">
      <w:pPr>
        <w:pStyle w:val="Heading2"/>
      </w:pPr>
      <w:bookmarkStart w:id="156" w:name="_Ref492450545"/>
      <w:bookmarkStart w:id="157" w:name="_Toc6387507"/>
      <w:r>
        <w:t>Bandwidth Allocation Design</w:t>
      </w:r>
      <w:bookmarkEnd w:id="156"/>
      <w:bookmarkEnd w:id="157"/>
    </w:p>
    <w:p w14:paraId="53501733" w14:textId="77777777" w:rsidR="007950E0" w:rsidRDefault="007950E0" w:rsidP="007950E0"/>
    <w:p w14:paraId="4296CEBA" w14:textId="77777777" w:rsidR="007950E0" w:rsidRDefault="007950E0" w:rsidP="007950E0"/>
    <w:p w14:paraId="2E858F30" w14:textId="38660BA5" w:rsidR="007950E0" w:rsidRPr="007950E0" w:rsidRDefault="007950E0" w:rsidP="007950E0">
      <w:pPr>
        <w:rPr>
          <w:rFonts w:ascii="Arial" w:hAnsi="Arial" w:cs="Arial"/>
          <w:sz w:val="19"/>
          <w:szCs w:val="19"/>
        </w:rPr>
      </w:pPr>
      <w:r>
        <w:rPr>
          <w:rFonts w:ascii="Arial" w:hAnsi="Arial" w:cs="Arial"/>
          <w:sz w:val="19"/>
          <w:szCs w:val="19"/>
        </w:rPr>
        <w:t>Basic principles</w:t>
      </w:r>
      <w:r w:rsidRPr="007950E0">
        <w:rPr>
          <w:rFonts w:ascii="Arial" w:hAnsi="Arial" w:cs="Arial"/>
          <w:sz w:val="19"/>
          <w:szCs w:val="19"/>
        </w:rPr>
        <w:t>:</w:t>
      </w:r>
    </w:p>
    <w:p w14:paraId="54D2E134" w14:textId="77777777" w:rsidR="007950E0" w:rsidRPr="007950E0" w:rsidRDefault="007950E0" w:rsidP="007950E0">
      <w:pPr>
        <w:pStyle w:val="ListParagraph"/>
        <w:keepLines w:val="0"/>
        <w:numPr>
          <w:ilvl w:val="0"/>
          <w:numId w:val="42"/>
        </w:numPr>
        <w:spacing w:after="160" w:line="259" w:lineRule="auto"/>
        <w:rPr>
          <w:rFonts w:ascii="Arial" w:hAnsi="Arial" w:cs="Arial"/>
          <w:sz w:val="19"/>
          <w:szCs w:val="19"/>
        </w:rPr>
      </w:pPr>
      <w:r w:rsidRPr="007950E0">
        <w:rPr>
          <w:rFonts w:ascii="Arial" w:hAnsi="Arial" w:cs="Arial"/>
          <w:sz w:val="19"/>
          <w:szCs w:val="19"/>
        </w:rPr>
        <w:t>Path calculation is not defined in this section, please refer to the path calculation algorithm section for details.</w:t>
      </w:r>
    </w:p>
    <w:p w14:paraId="39166DA5" w14:textId="77777777" w:rsidR="007950E0" w:rsidRPr="007950E0" w:rsidRDefault="007950E0" w:rsidP="007950E0">
      <w:pPr>
        <w:pStyle w:val="ListParagraph"/>
        <w:keepLines w:val="0"/>
        <w:numPr>
          <w:ilvl w:val="0"/>
          <w:numId w:val="42"/>
        </w:numPr>
        <w:spacing w:after="160" w:line="259" w:lineRule="auto"/>
        <w:rPr>
          <w:rFonts w:ascii="Arial" w:hAnsi="Arial" w:cs="Arial"/>
          <w:sz w:val="19"/>
          <w:szCs w:val="19"/>
        </w:rPr>
      </w:pPr>
      <w:r w:rsidRPr="007950E0">
        <w:rPr>
          <w:rFonts w:ascii="Arial" w:hAnsi="Arial" w:cs="Arial"/>
          <w:sz w:val="19"/>
          <w:szCs w:val="19"/>
        </w:rPr>
        <w:t>Alternate paths reserve 100% of the bandwidth to guarantee the availability of alternates path if failures occur in the network.</w:t>
      </w:r>
    </w:p>
    <w:p w14:paraId="2C79200B" w14:textId="77777777" w:rsidR="007950E0" w:rsidRPr="007950E0" w:rsidRDefault="007950E0" w:rsidP="007950E0">
      <w:pPr>
        <w:pStyle w:val="ListParagraph"/>
        <w:keepLines w:val="0"/>
        <w:numPr>
          <w:ilvl w:val="0"/>
          <w:numId w:val="42"/>
        </w:numPr>
        <w:spacing w:after="160" w:line="259" w:lineRule="auto"/>
        <w:rPr>
          <w:rFonts w:ascii="Arial" w:hAnsi="Arial" w:cs="Arial"/>
          <w:sz w:val="19"/>
          <w:szCs w:val="19"/>
        </w:rPr>
      </w:pPr>
      <w:r w:rsidRPr="007950E0">
        <w:rPr>
          <w:rFonts w:ascii="Arial" w:hAnsi="Arial" w:cs="Arial"/>
          <w:sz w:val="19"/>
          <w:szCs w:val="19"/>
        </w:rPr>
        <w:t>A primary path can be established even without having an alternate path, but this path will not survive a failure on a link within its path.</w:t>
      </w:r>
    </w:p>
    <w:p w14:paraId="3DCF1C50" w14:textId="77777777" w:rsidR="007950E0" w:rsidRPr="007950E0" w:rsidRDefault="007950E0" w:rsidP="007950E0">
      <w:pPr>
        <w:pStyle w:val="ListParagraph"/>
        <w:keepLines w:val="0"/>
        <w:numPr>
          <w:ilvl w:val="0"/>
          <w:numId w:val="42"/>
        </w:numPr>
        <w:spacing w:after="160" w:line="259" w:lineRule="auto"/>
        <w:rPr>
          <w:rFonts w:ascii="Arial" w:hAnsi="Arial" w:cs="Arial"/>
          <w:sz w:val="19"/>
          <w:szCs w:val="19"/>
        </w:rPr>
      </w:pPr>
      <w:r w:rsidRPr="007950E0">
        <w:rPr>
          <w:rFonts w:ascii="Arial" w:hAnsi="Arial" w:cs="Arial"/>
          <w:sz w:val="19"/>
          <w:szCs w:val="19"/>
        </w:rPr>
        <w:t>Link quality is determined by the transmitter (also referred as MCS; the higher the MCS, the greater bits aggregation it has, hence the higher the throughout). A Link can have a different link quality in either direction, which impacts the amount of bandwidth used to transmit data. When the link quality in both direction is the same, the link is said to have symmetrical link quality.</w:t>
      </w:r>
    </w:p>
    <w:p w14:paraId="4D7E0C7E" w14:textId="77777777" w:rsidR="007950E0" w:rsidRPr="007950E0" w:rsidRDefault="007950E0" w:rsidP="007950E0">
      <w:pPr>
        <w:pStyle w:val="ListParagraph"/>
        <w:keepLines w:val="0"/>
        <w:numPr>
          <w:ilvl w:val="0"/>
          <w:numId w:val="42"/>
        </w:numPr>
        <w:spacing w:after="160" w:line="259" w:lineRule="auto"/>
        <w:rPr>
          <w:rFonts w:ascii="Arial" w:hAnsi="Arial" w:cs="Arial"/>
          <w:sz w:val="19"/>
          <w:szCs w:val="19"/>
        </w:rPr>
      </w:pPr>
      <w:r w:rsidRPr="007950E0">
        <w:rPr>
          <w:rFonts w:ascii="Arial" w:hAnsi="Arial" w:cs="Arial"/>
          <w:sz w:val="19"/>
          <w:szCs w:val="19"/>
        </w:rPr>
        <w:t>Maximum bandwidth allocation on a link is set to 80% of the link capacity to allow room for packets other than data packet to traverse the network (signaling, control, etc.)</w:t>
      </w:r>
    </w:p>
    <w:p w14:paraId="77B21908" w14:textId="77777777" w:rsidR="007950E0" w:rsidRPr="007950E0" w:rsidRDefault="007950E0" w:rsidP="007950E0">
      <w:pPr>
        <w:pStyle w:val="ListParagraph"/>
        <w:ind w:left="1080"/>
        <w:rPr>
          <w:rFonts w:ascii="Arial" w:hAnsi="Arial" w:cs="Arial"/>
          <w:sz w:val="19"/>
          <w:szCs w:val="19"/>
        </w:rPr>
      </w:pPr>
      <w:r w:rsidRPr="007950E0">
        <w:rPr>
          <w:rFonts w:ascii="Arial" w:hAnsi="Arial" w:cs="Arial"/>
          <w:sz w:val="19"/>
          <w:szCs w:val="19"/>
        </w:rPr>
        <w:t>The following table represents the maximum bandwidth that can be allocated based on this 80% of the bandwidth that is available to be allocated:</w:t>
      </w:r>
    </w:p>
    <w:p w14:paraId="06775141" w14:textId="77777777" w:rsidR="007950E0" w:rsidRPr="007950E0" w:rsidRDefault="007950E0" w:rsidP="007950E0">
      <w:pPr>
        <w:pStyle w:val="ListParagraph"/>
        <w:ind w:left="1080"/>
        <w:rPr>
          <w:rFonts w:ascii="Arial" w:hAnsi="Arial" w:cs="Arial"/>
          <w:sz w:val="19"/>
          <w:szCs w:val="19"/>
        </w:rPr>
      </w:pPr>
    </w:p>
    <w:tbl>
      <w:tblPr>
        <w:tblStyle w:val="TableGrid"/>
        <w:tblW w:w="7285" w:type="dxa"/>
        <w:tblInd w:w="1080" w:type="dxa"/>
        <w:tblLook w:val="04A0" w:firstRow="1" w:lastRow="0" w:firstColumn="1" w:lastColumn="0" w:noHBand="0" w:noVBand="1"/>
      </w:tblPr>
      <w:tblGrid>
        <w:gridCol w:w="895"/>
        <w:gridCol w:w="3060"/>
        <w:gridCol w:w="720"/>
        <w:gridCol w:w="2610"/>
      </w:tblGrid>
      <w:tr w:rsidR="007950E0" w:rsidRPr="007950E0" w14:paraId="192300E2" w14:textId="77777777" w:rsidTr="007950E0">
        <w:tc>
          <w:tcPr>
            <w:tcW w:w="895" w:type="dxa"/>
          </w:tcPr>
          <w:p w14:paraId="2A74DC24"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MCS</w:t>
            </w:r>
          </w:p>
        </w:tc>
        <w:tc>
          <w:tcPr>
            <w:tcW w:w="3060" w:type="dxa"/>
          </w:tcPr>
          <w:p w14:paraId="602E2D63"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Max data rate (Mbps)</w:t>
            </w:r>
          </w:p>
        </w:tc>
        <w:tc>
          <w:tcPr>
            <w:tcW w:w="720" w:type="dxa"/>
          </w:tcPr>
          <w:p w14:paraId="669026C6"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MCS</w:t>
            </w:r>
          </w:p>
        </w:tc>
        <w:tc>
          <w:tcPr>
            <w:tcW w:w="2610" w:type="dxa"/>
          </w:tcPr>
          <w:p w14:paraId="432C64C7"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Max data rate (Mbps)</w:t>
            </w:r>
          </w:p>
        </w:tc>
      </w:tr>
      <w:tr w:rsidR="007950E0" w:rsidRPr="007950E0" w14:paraId="523FF34F" w14:textId="77777777" w:rsidTr="007950E0">
        <w:tc>
          <w:tcPr>
            <w:tcW w:w="895" w:type="dxa"/>
          </w:tcPr>
          <w:p w14:paraId="6EE5A8BA"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0</w:t>
            </w:r>
          </w:p>
        </w:tc>
        <w:tc>
          <w:tcPr>
            <w:tcW w:w="3060" w:type="dxa"/>
          </w:tcPr>
          <w:p w14:paraId="7B86E479"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220</w:t>
            </w:r>
          </w:p>
        </w:tc>
        <w:tc>
          <w:tcPr>
            <w:tcW w:w="720" w:type="dxa"/>
          </w:tcPr>
          <w:p w14:paraId="00F7EE5F"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7</w:t>
            </w:r>
          </w:p>
        </w:tc>
        <w:tc>
          <w:tcPr>
            <w:tcW w:w="2610" w:type="dxa"/>
          </w:tcPr>
          <w:p w14:paraId="42806217"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1540</w:t>
            </w:r>
          </w:p>
        </w:tc>
      </w:tr>
      <w:tr w:rsidR="007950E0" w:rsidRPr="007950E0" w14:paraId="79DBA744" w14:textId="77777777" w:rsidTr="007950E0">
        <w:tc>
          <w:tcPr>
            <w:tcW w:w="895" w:type="dxa"/>
          </w:tcPr>
          <w:p w14:paraId="7A65F2AA"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w:t>
            </w:r>
          </w:p>
        </w:tc>
        <w:tc>
          <w:tcPr>
            <w:tcW w:w="3060" w:type="dxa"/>
          </w:tcPr>
          <w:p w14:paraId="341B6336"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308</w:t>
            </w:r>
          </w:p>
        </w:tc>
        <w:tc>
          <w:tcPr>
            <w:tcW w:w="720" w:type="dxa"/>
          </w:tcPr>
          <w:p w14:paraId="19B9E769"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8</w:t>
            </w:r>
          </w:p>
        </w:tc>
        <w:tc>
          <w:tcPr>
            <w:tcW w:w="2610" w:type="dxa"/>
          </w:tcPr>
          <w:p w14:paraId="0BEF63FD"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1848</w:t>
            </w:r>
          </w:p>
        </w:tc>
      </w:tr>
      <w:tr w:rsidR="007950E0" w:rsidRPr="007950E0" w14:paraId="266FEF87" w14:textId="77777777" w:rsidTr="007950E0">
        <w:tc>
          <w:tcPr>
            <w:tcW w:w="895" w:type="dxa"/>
          </w:tcPr>
          <w:p w14:paraId="7AACCB0B"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w:t>
            </w:r>
          </w:p>
        </w:tc>
        <w:tc>
          <w:tcPr>
            <w:tcW w:w="3060" w:type="dxa"/>
          </w:tcPr>
          <w:p w14:paraId="51F66233"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616</w:t>
            </w:r>
          </w:p>
        </w:tc>
        <w:tc>
          <w:tcPr>
            <w:tcW w:w="720" w:type="dxa"/>
          </w:tcPr>
          <w:p w14:paraId="74222C72"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9</w:t>
            </w:r>
          </w:p>
        </w:tc>
        <w:tc>
          <w:tcPr>
            <w:tcW w:w="2610" w:type="dxa"/>
          </w:tcPr>
          <w:p w14:paraId="5E0FFD29"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2002</w:t>
            </w:r>
          </w:p>
        </w:tc>
      </w:tr>
      <w:tr w:rsidR="007950E0" w:rsidRPr="007950E0" w14:paraId="4876BC52" w14:textId="77777777" w:rsidTr="007950E0">
        <w:tc>
          <w:tcPr>
            <w:tcW w:w="895" w:type="dxa"/>
          </w:tcPr>
          <w:p w14:paraId="2F44DB85"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3</w:t>
            </w:r>
          </w:p>
        </w:tc>
        <w:tc>
          <w:tcPr>
            <w:tcW w:w="3060" w:type="dxa"/>
          </w:tcPr>
          <w:p w14:paraId="7FA6501C"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770</w:t>
            </w:r>
          </w:p>
        </w:tc>
        <w:tc>
          <w:tcPr>
            <w:tcW w:w="720" w:type="dxa"/>
          </w:tcPr>
          <w:p w14:paraId="2A5C375D"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w:t>
            </w:r>
          </w:p>
        </w:tc>
        <w:tc>
          <w:tcPr>
            <w:tcW w:w="2610" w:type="dxa"/>
          </w:tcPr>
          <w:p w14:paraId="2EC4A18F"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2464</w:t>
            </w:r>
          </w:p>
        </w:tc>
      </w:tr>
      <w:tr w:rsidR="007950E0" w:rsidRPr="007950E0" w14:paraId="41FD0A96" w14:textId="77777777" w:rsidTr="007950E0">
        <w:tc>
          <w:tcPr>
            <w:tcW w:w="895" w:type="dxa"/>
          </w:tcPr>
          <w:p w14:paraId="0E2379AC"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4</w:t>
            </w:r>
          </w:p>
        </w:tc>
        <w:tc>
          <w:tcPr>
            <w:tcW w:w="3060" w:type="dxa"/>
          </w:tcPr>
          <w:p w14:paraId="01FF73D6"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924</w:t>
            </w:r>
          </w:p>
        </w:tc>
        <w:tc>
          <w:tcPr>
            <w:tcW w:w="720" w:type="dxa"/>
          </w:tcPr>
          <w:p w14:paraId="400B7CA2"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1</w:t>
            </w:r>
          </w:p>
        </w:tc>
        <w:tc>
          <w:tcPr>
            <w:tcW w:w="2610" w:type="dxa"/>
          </w:tcPr>
          <w:p w14:paraId="13B92CEC"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3080</w:t>
            </w:r>
          </w:p>
        </w:tc>
      </w:tr>
      <w:tr w:rsidR="007950E0" w:rsidRPr="007950E0" w14:paraId="150DB246" w14:textId="77777777" w:rsidTr="007950E0">
        <w:tc>
          <w:tcPr>
            <w:tcW w:w="895" w:type="dxa"/>
          </w:tcPr>
          <w:p w14:paraId="238C06D1"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5</w:t>
            </w:r>
          </w:p>
        </w:tc>
        <w:tc>
          <w:tcPr>
            <w:tcW w:w="3060" w:type="dxa"/>
          </w:tcPr>
          <w:p w14:paraId="4DEE5019"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1001</w:t>
            </w:r>
          </w:p>
        </w:tc>
        <w:tc>
          <w:tcPr>
            <w:tcW w:w="720" w:type="dxa"/>
          </w:tcPr>
          <w:p w14:paraId="4A83B68F"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2</w:t>
            </w:r>
          </w:p>
        </w:tc>
        <w:tc>
          <w:tcPr>
            <w:tcW w:w="2610" w:type="dxa"/>
          </w:tcPr>
          <w:p w14:paraId="39FF5FDF"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3696</w:t>
            </w:r>
          </w:p>
        </w:tc>
      </w:tr>
      <w:tr w:rsidR="007950E0" w:rsidRPr="007950E0" w14:paraId="3702CCC5" w14:textId="77777777" w:rsidTr="007950E0">
        <w:tc>
          <w:tcPr>
            <w:tcW w:w="895" w:type="dxa"/>
          </w:tcPr>
          <w:p w14:paraId="497CED1D"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6</w:t>
            </w:r>
          </w:p>
        </w:tc>
        <w:tc>
          <w:tcPr>
            <w:tcW w:w="3060" w:type="dxa"/>
          </w:tcPr>
          <w:p w14:paraId="58A14887"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1232</w:t>
            </w:r>
          </w:p>
        </w:tc>
        <w:tc>
          <w:tcPr>
            <w:tcW w:w="720" w:type="dxa"/>
          </w:tcPr>
          <w:p w14:paraId="3E683876" w14:textId="77777777" w:rsidR="007950E0" w:rsidRPr="007950E0" w:rsidRDefault="007950E0" w:rsidP="007950E0">
            <w:pPr>
              <w:pStyle w:val="ListParagraph"/>
              <w:ind w:left="0"/>
              <w:rPr>
                <w:rFonts w:ascii="Arial" w:hAnsi="Arial" w:cs="Arial"/>
                <w:sz w:val="19"/>
                <w:szCs w:val="19"/>
              </w:rPr>
            </w:pPr>
          </w:p>
        </w:tc>
        <w:tc>
          <w:tcPr>
            <w:tcW w:w="2610" w:type="dxa"/>
          </w:tcPr>
          <w:p w14:paraId="3F4AE367" w14:textId="77777777" w:rsidR="007950E0" w:rsidRPr="007950E0" w:rsidRDefault="007950E0" w:rsidP="007950E0">
            <w:pPr>
              <w:pStyle w:val="ListParagraph"/>
              <w:ind w:left="0"/>
              <w:rPr>
                <w:rFonts w:ascii="Arial" w:hAnsi="Arial" w:cs="Arial"/>
                <w:sz w:val="19"/>
                <w:szCs w:val="19"/>
              </w:rPr>
            </w:pPr>
          </w:p>
        </w:tc>
      </w:tr>
    </w:tbl>
    <w:p w14:paraId="0176800E" w14:textId="1672872C" w:rsidR="007950E0" w:rsidRPr="007950E0" w:rsidRDefault="007950E0" w:rsidP="007950E0">
      <w:pPr>
        <w:pStyle w:val="Caption"/>
        <w:rPr>
          <w:rFonts w:cs="Arial"/>
          <w:szCs w:val="19"/>
        </w:rPr>
      </w:pPr>
      <w:bookmarkStart w:id="158" w:name="_Toc6387524"/>
      <w:r>
        <w:t xml:space="preserve">Table </w:t>
      </w:r>
      <w:fldSimple w:instr=" SEQ Table \* ARABIC ">
        <w:r>
          <w:rPr>
            <w:noProof/>
          </w:rPr>
          <w:t>1</w:t>
        </w:r>
      </w:fldSimple>
      <w:r>
        <w:t xml:space="preserve"> Maximum bandwidth allocation rate (Mbps) per MCS</w:t>
      </w:r>
      <w:bookmarkEnd w:id="158"/>
    </w:p>
    <w:p w14:paraId="3A1B4E70" w14:textId="77777777" w:rsidR="007950E0" w:rsidRPr="007950E0" w:rsidRDefault="007950E0" w:rsidP="007950E0">
      <w:pPr>
        <w:pStyle w:val="ListParagraph"/>
        <w:keepLines w:val="0"/>
        <w:numPr>
          <w:ilvl w:val="0"/>
          <w:numId w:val="42"/>
        </w:numPr>
        <w:spacing w:after="160" w:line="259" w:lineRule="auto"/>
        <w:rPr>
          <w:rFonts w:ascii="Arial" w:hAnsi="Arial" w:cs="Arial"/>
          <w:sz w:val="19"/>
          <w:szCs w:val="19"/>
        </w:rPr>
      </w:pPr>
      <w:r w:rsidRPr="007950E0">
        <w:rPr>
          <w:rFonts w:ascii="Arial" w:hAnsi="Arial" w:cs="Arial"/>
          <w:sz w:val="19"/>
          <w:szCs w:val="19"/>
        </w:rPr>
        <w:t>The system is using TDD (Time Division Duplex), where a single frequency is used for both transmit and receive operations are alternate between each other over time.</w:t>
      </w:r>
    </w:p>
    <w:p w14:paraId="449CDEC1" w14:textId="77777777" w:rsidR="007950E0" w:rsidRPr="007950E0" w:rsidRDefault="007950E0" w:rsidP="007950E0">
      <w:pPr>
        <w:pStyle w:val="ListParagraph"/>
        <w:keepLines w:val="0"/>
        <w:numPr>
          <w:ilvl w:val="0"/>
          <w:numId w:val="42"/>
        </w:numPr>
        <w:spacing w:after="160" w:line="259" w:lineRule="auto"/>
        <w:rPr>
          <w:rFonts w:ascii="Arial" w:hAnsi="Arial" w:cs="Arial"/>
          <w:sz w:val="19"/>
          <w:szCs w:val="19"/>
        </w:rPr>
      </w:pPr>
      <w:r w:rsidRPr="007950E0">
        <w:rPr>
          <w:rFonts w:ascii="Arial" w:hAnsi="Arial" w:cs="Arial"/>
          <w:sz w:val="19"/>
          <w:szCs w:val="19"/>
        </w:rPr>
        <w:t>Nodes support point-to-multipoint (single PCP to multiple STA) link establishment, but based on the TDD nature of the network, data sent over a link impacts the amount of data that can be sent from that same PCP to another STA as the transmission time is shared among the associated STAs of the same PCP.</w:t>
      </w:r>
    </w:p>
    <w:p w14:paraId="511A5CAB" w14:textId="77777777" w:rsidR="007950E0" w:rsidRPr="007950E0" w:rsidRDefault="007950E0" w:rsidP="007950E0">
      <w:pPr>
        <w:rPr>
          <w:rFonts w:ascii="Arial" w:hAnsi="Arial" w:cs="Arial"/>
          <w:sz w:val="19"/>
          <w:szCs w:val="19"/>
        </w:rPr>
      </w:pPr>
    </w:p>
    <w:p w14:paraId="7B61DBB1" w14:textId="72E24A48" w:rsidR="007950E0" w:rsidRDefault="007950E0" w:rsidP="007950E0">
      <w:pPr>
        <w:rPr>
          <w:rFonts w:ascii="Arial" w:hAnsi="Arial" w:cs="Arial"/>
          <w:sz w:val="19"/>
          <w:szCs w:val="19"/>
        </w:rPr>
      </w:pPr>
    </w:p>
    <w:p w14:paraId="6E48AB75" w14:textId="70E75D49" w:rsidR="007950E0" w:rsidRDefault="007950E0" w:rsidP="007950E0">
      <w:pPr>
        <w:rPr>
          <w:rFonts w:ascii="Arial" w:hAnsi="Arial" w:cs="Arial"/>
          <w:sz w:val="19"/>
          <w:szCs w:val="19"/>
        </w:rPr>
      </w:pPr>
    </w:p>
    <w:p w14:paraId="76F2A9E9" w14:textId="299BCE2C" w:rsidR="007950E0" w:rsidRDefault="007950E0" w:rsidP="007950E0">
      <w:pPr>
        <w:rPr>
          <w:rFonts w:ascii="Arial" w:hAnsi="Arial" w:cs="Arial"/>
          <w:sz w:val="19"/>
          <w:szCs w:val="19"/>
        </w:rPr>
      </w:pPr>
    </w:p>
    <w:p w14:paraId="59414400" w14:textId="33529F1E" w:rsidR="007950E0" w:rsidRDefault="007950E0" w:rsidP="007950E0">
      <w:pPr>
        <w:rPr>
          <w:rFonts w:ascii="Arial" w:hAnsi="Arial" w:cs="Arial"/>
          <w:sz w:val="19"/>
          <w:szCs w:val="19"/>
        </w:rPr>
      </w:pPr>
    </w:p>
    <w:p w14:paraId="03AF1A8B" w14:textId="3CEF975B" w:rsidR="007950E0" w:rsidRDefault="007950E0" w:rsidP="007950E0">
      <w:pPr>
        <w:rPr>
          <w:rFonts w:ascii="Arial" w:hAnsi="Arial" w:cs="Arial"/>
          <w:sz w:val="19"/>
          <w:szCs w:val="19"/>
        </w:rPr>
      </w:pPr>
    </w:p>
    <w:p w14:paraId="4E8E5D38" w14:textId="5116BAF1" w:rsidR="007950E0" w:rsidRDefault="007950E0" w:rsidP="007950E0">
      <w:pPr>
        <w:rPr>
          <w:rFonts w:ascii="Arial" w:hAnsi="Arial" w:cs="Arial"/>
          <w:sz w:val="19"/>
          <w:szCs w:val="19"/>
        </w:rPr>
      </w:pPr>
    </w:p>
    <w:p w14:paraId="700E9B98" w14:textId="37965DBA" w:rsidR="007950E0" w:rsidRDefault="007950E0" w:rsidP="007950E0">
      <w:pPr>
        <w:rPr>
          <w:rFonts w:ascii="Arial" w:hAnsi="Arial" w:cs="Arial"/>
          <w:sz w:val="19"/>
          <w:szCs w:val="19"/>
        </w:rPr>
      </w:pPr>
    </w:p>
    <w:p w14:paraId="1E968BB4" w14:textId="4B692692" w:rsidR="007950E0" w:rsidRDefault="007950E0" w:rsidP="007950E0">
      <w:pPr>
        <w:rPr>
          <w:rFonts w:ascii="Arial" w:hAnsi="Arial" w:cs="Arial"/>
          <w:sz w:val="19"/>
          <w:szCs w:val="19"/>
        </w:rPr>
      </w:pPr>
    </w:p>
    <w:p w14:paraId="1BF98BE1" w14:textId="53DCA870" w:rsidR="007950E0" w:rsidRDefault="007950E0" w:rsidP="007950E0">
      <w:pPr>
        <w:rPr>
          <w:rFonts w:ascii="Arial" w:hAnsi="Arial" w:cs="Arial"/>
          <w:sz w:val="19"/>
          <w:szCs w:val="19"/>
        </w:rPr>
      </w:pPr>
    </w:p>
    <w:p w14:paraId="5336A9A0" w14:textId="1C466781" w:rsidR="007950E0" w:rsidRDefault="007950E0" w:rsidP="007950E0">
      <w:pPr>
        <w:rPr>
          <w:rFonts w:ascii="Arial" w:hAnsi="Arial" w:cs="Arial"/>
          <w:sz w:val="19"/>
          <w:szCs w:val="19"/>
        </w:rPr>
      </w:pPr>
    </w:p>
    <w:p w14:paraId="743611C1" w14:textId="03ED5E36" w:rsidR="007950E0" w:rsidRDefault="007950E0" w:rsidP="007950E0">
      <w:pPr>
        <w:rPr>
          <w:rFonts w:ascii="Arial" w:hAnsi="Arial" w:cs="Arial"/>
          <w:sz w:val="19"/>
          <w:szCs w:val="19"/>
        </w:rPr>
      </w:pPr>
    </w:p>
    <w:p w14:paraId="4443F2BE" w14:textId="77777777" w:rsidR="007950E0" w:rsidRPr="007950E0" w:rsidRDefault="007950E0" w:rsidP="007950E0">
      <w:pPr>
        <w:rPr>
          <w:rFonts w:ascii="Arial" w:hAnsi="Arial" w:cs="Arial"/>
          <w:sz w:val="19"/>
          <w:szCs w:val="19"/>
        </w:rPr>
      </w:pPr>
    </w:p>
    <w:p w14:paraId="08ACDD93" w14:textId="77777777" w:rsidR="007950E0" w:rsidRPr="007950E0" w:rsidRDefault="007950E0" w:rsidP="007950E0">
      <w:pPr>
        <w:rPr>
          <w:rFonts w:ascii="Arial" w:hAnsi="Arial" w:cs="Arial"/>
          <w:sz w:val="19"/>
          <w:szCs w:val="19"/>
        </w:rPr>
      </w:pPr>
    </w:p>
    <w:p w14:paraId="3BC477B6" w14:textId="3C82DA90" w:rsidR="007950E0" w:rsidRPr="007950E0" w:rsidRDefault="007950E0" w:rsidP="007950E0">
      <w:pPr>
        <w:pStyle w:val="Heading3"/>
      </w:pPr>
      <w:bookmarkStart w:id="159" w:name="_Toc6387508"/>
      <w:r w:rsidRPr="007950E0">
        <w:lastRenderedPageBreak/>
        <w:t>Bandwidth allocation on bidirectional link with symmetrical MCS</w:t>
      </w:r>
      <w:bookmarkEnd w:id="159"/>
    </w:p>
    <w:p w14:paraId="6ABD0EBE" w14:textId="77777777" w:rsidR="007950E0" w:rsidRPr="007950E0" w:rsidRDefault="007950E0" w:rsidP="007950E0">
      <w:pPr>
        <w:pStyle w:val="ListParagraph"/>
        <w:rPr>
          <w:rFonts w:ascii="Arial" w:hAnsi="Arial" w:cs="Arial"/>
          <w:sz w:val="19"/>
          <w:szCs w:val="19"/>
        </w:rPr>
      </w:pPr>
    </w:p>
    <w:p w14:paraId="3392848C" w14:textId="77777777" w:rsidR="007950E0" w:rsidRPr="007950E0" w:rsidRDefault="007950E0" w:rsidP="007950E0">
      <w:pPr>
        <w:pStyle w:val="ListParagraph"/>
        <w:rPr>
          <w:rFonts w:ascii="Arial" w:hAnsi="Arial" w:cs="Arial"/>
          <w:sz w:val="19"/>
          <w:szCs w:val="19"/>
        </w:rPr>
      </w:pPr>
    </w:p>
    <w:p w14:paraId="16F3BCB6" w14:textId="77777777" w:rsidR="007950E0" w:rsidRPr="007950E0" w:rsidRDefault="007950E0" w:rsidP="007950E0">
      <w:pPr>
        <w:pStyle w:val="ListParagraph"/>
        <w:rPr>
          <w:rFonts w:ascii="Arial" w:hAnsi="Arial" w:cs="Arial"/>
          <w:sz w:val="19"/>
          <w:szCs w:val="19"/>
        </w:rPr>
      </w:pPr>
    </w:p>
    <w:tbl>
      <w:tblPr>
        <w:tblStyle w:val="TableGrid"/>
        <w:tblW w:w="9715" w:type="dxa"/>
        <w:tblInd w:w="720" w:type="dxa"/>
        <w:tblLook w:val="04A0" w:firstRow="1" w:lastRow="0" w:firstColumn="1" w:lastColumn="0" w:noHBand="0" w:noVBand="1"/>
      </w:tblPr>
      <w:tblGrid>
        <w:gridCol w:w="5845"/>
        <w:gridCol w:w="1800"/>
        <w:gridCol w:w="2070"/>
      </w:tblGrid>
      <w:tr w:rsidR="007950E0" w:rsidRPr="007950E0" w14:paraId="067492CD" w14:textId="77777777" w:rsidTr="007950E0">
        <w:tc>
          <w:tcPr>
            <w:tcW w:w="5845" w:type="dxa"/>
            <w:vMerge w:val="restart"/>
          </w:tcPr>
          <w:p w14:paraId="1F9B6165"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object w:dxaOrig="4035" w:dyaOrig="855" w14:anchorId="0E133D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42.75pt" o:ole="">
                  <v:imagedata r:id="rId27" o:title=""/>
                </v:shape>
                <o:OLEObject Type="Embed" ProgID="Visio.Drawing.15" ShapeID="_x0000_i1025" DrawAspect="Content" ObjectID="_1617000347" r:id="rId28"/>
              </w:object>
            </w:r>
          </w:p>
        </w:tc>
        <w:tc>
          <w:tcPr>
            <w:tcW w:w="1800" w:type="dxa"/>
          </w:tcPr>
          <w:p w14:paraId="26F419EA"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Link</w:t>
            </w:r>
          </w:p>
        </w:tc>
        <w:tc>
          <w:tcPr>
            <w:tcW w:w="2070" w:type="dxa"/>
          </w:tcPr>
          <w:p w14:paraId="7D92DEA6"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llocated</w:t>
            </w:r>
          </w:p>
        </w:tc>
      </w:tr>
      <w:tr w:rsidR="007950E0" w:rsidRPr="007950E0" w14:paraId="4B2AB5A0" w14:textId="77777777" w:rsidTr="007950E0">
        <w:tc>
          <w:tcPr>
            <w:tcW w:w="5845" w:type="dxa"/>
            <w:vMerge/>
          </w:tcPr>
          <w:p w14:paraId="413065C4" w14:textId="77777777" w:rsidR="007950E0" w:rsidRPr="007950E0" w:rsidRDefault="007950E0" w:rsidP="007950E0">
            <w:pPr>
              <w:pStyle w:val="ListParagraph"/>
              <w:ind w:left="0"/>
              <w:rPr>
                <w:rFonts w:ascii="Arial" w:hAnsi="Arial" w:cs="Arial"/>
                <w:sz w:val="19"/>
                <w:szCs w:val="19"/>
              </w:rPr>
            </w:pPr>
          </w:p>
        </w:tc>
        <w:tc>
          <w:tcPr>
            <w:tcW w:w="1800" w:type="dxa"/>
          </w:tcPr>
          <w:p w14:paraId="78BCD8E1"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gt;2</w:t>
            </w:r>
          </w:p>
        </w:tc>
        <w:tc>
          <w:tcPr>
            <w:tcW w:w="2070" w:type="dxa"/>
          </w:tcPr>
          <w:p w14:paraId="7FD93748"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r w:rsidR="007950E0" w:rsidRPr="007950E0" w14:paraId="40831785" w14:textId="77777777" w:rsidTr="007950E0">
        <w:tc>
          <w:tcPr>
            <w:tcW w:w="5845" w:type="dxa"/>
            <w:vMerge/>
          </w:tcPr>
          <w:p w14:paraId="40868754" w14:textId="77777777" w:rsidR="007950E0" w:rsidRPr="007950E0" w:rsidRDefault="007950E0" w:rsidP="007950E0">
            <w:pPr>
              <w:pStyle w:val="ListParagraph"/>
              <w:ind w:left="0"/>
              <w:rPr>
                <w:rFonts w:ascii="Arial" w:hAnsi="Arial" w:cs="Arial"/>
                <w:sz w:val="19"/>
                <w:szCs w:val="19"/>
              </w:rPr>
            </w:pPr>
          </w:p>
        </w:tc>
        <w:tc>
          <w:tcPr>
            <w:tcW w:w="1800" w:type="dxa"/>
          </w:tcPr>
          <w:p w14:paraId="040270F2"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gt;1</w:t>
            </w:r>
          </w:p>
        </w:tc>
        <w:tc>
          <w:tcPr>
            <w:tcW w:w="2070" w:type="dxa"/>
          </w:tcPr>
          <w:p w14:paraId="6CB395B4"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bl>
    <w:p w14:paraId="002A3059" w14:textId="4AAAE825" w:rsidR="007950E0" w:rsidRPr="007950E0" w:rsidRDefault="007950E0" w:rsidP="007950E0">
      <w:pPr>
        <w:pStyle w:val="Caption"/>
        <w:rPr>
          <w:rFonts w:cs="Arial"/>
          <w:szCs w:val="19"/>
        </w:rPr>
      </w:pPr>
      <w:bookmarkStart w:id="160" w:name="_Toc6387525"/>
      <w:r>
        <w:t xml:space="preserve">Table </w:t>
      </w:r>
      <w:fldSimple w:instr=" SEQ Table \* ARABIC ">
        <w:r>
          <w:rPr>
            <w:noProof/>
          </w:rPr>
          <w:t>2</w:t>
        </w:r>
      </w:fldSimple>
      <w:r w:rsidRPr="007950E0">
        <w:rPr>
          <w:rFonts w:cs="Arial"/>
          <w:szCs w:val="19"/>
        </w:rPr>
        <w:t xml:space="preserve"> Bandwidth allocation on bidirectional link with symmetrical MCS</w:t>
      </w:r>
      <w:bookmarkEnd w:id="160"/>
    </w:p>
    <w:p w14:paraId="6D8D7070" w14:textId="77777777" w:rsidR="007950E0" w:rsidRPr="007950E0" w:rsidRDefault="007950E0" w:rsidP="007950E0">
      <w:pPr>
        <w:pStyle w:val="ListParagraph"/>
        <w:rPr>
          <w:rFonts w:ascii="Arial" w:hAnsi="Arial" w:cs="Arial"/>
          <w:sz w:val="19"/>
          <w:szCs w:val="19"/>
        </w:rPr>
      </w:pPr>
    </w:p>
    <w:p w14:paraId="661F7C09" w14:textId="77777777" w:rsidR="007950E0" w:rsidRPr="007950E0" w:rsidRDefault="007950E0" w:rsidP="007950E0">
      <w:pPr>
        <w:pStyle w:val="ListParagraph"/>
        <w:rPr>
          <w:rFonts w:ascii="Arial" w:hAnsi="Arial" w:cs="Arial"/>
          <w:sz w:val="19"/>
          <w:szCs w:val="19"/>
        </w:rPr>
      </w:pPr>
      <w:r w:rsidRPr="007950E0">
        <w:rPr>
          <w:rFonts w:ascii="Arial" w:hAnsi="Arial" w:cs="Arial"/>
          <w:sz w:val="19"/>
          <w:szCs w:val="19"/>
        </w:rPr>
        <w:t>Table 1 shows two links but they should be interpreted as one link with 2 directions. Table 2 shows the results after bandwidth gets allocated.</w:t>
      </w:r>
    </w:p>
    <w:p w14:paraId="60E65D87" w14:textId="77777777" w:rsidR="007950E0" w:rsidRPr="007950E0" w:rsidRDefault="007950E0" w:rsidP="007950E0">
      <w:pPr>
        <w:pStyle w:val="ListParagraph"/>
        <w:rPr>
          <w:rFonts w:ascii="Arial" w:hAnsi="Arial" w:cs="Arial"/>
          <w:sz w:val="19"/>
          <w:szCs w:val="19"/>
        </w:rPr>
      </w:pPr>
    </w:p>
    <w:tbl>
      <w:tblPr>
        <w:tblStyle w:val="TableGrid"/>
        <w:tblW w:w="0" w:type="auto"/>
        <w:tblInd w:w="720" w:type="dxa"/>
        <w:tblLook w:val="04A0" w:firstRow="1" w:lastRow="0" w:firstColumn="1" w:lastColumn="0" w:noHBand="0" w:noVBand="1"/>
      </w:tblPr>
      <w:tblGrid>
        <w:gridCol w:w="2115"/>
        <w:gridCol w:w="2173"/>
        <w:gridCol w:w="2171"/>
        <w:gridCol w:w="2171"/>
      </w:tblGrid>
      <w:tr w:rsidR="007950E0" w:rsidRPr="007950E0" w14:paraId="7DCDBA06" w14:textId="77777777" w:rsidTr="007950E0">
        <w:tc>
          <w:tcPr>
            <w:tcW w:w="2115" w:type="dxa"/>
          </w:tcPr>
          <w:p w14:paraId="009EF257"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Link</w:t>
            </w:r>
          </w:p>
        </w:tc>
        <w:tc>
          <w:tcPr>
            <w:tcW w:w="2173" w:type="dxa"/>
          </w:tcPr>
          <w:p w14:paraId="6CC3B577"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vailable before</w:t>
            </w:r>
          </w:p>
        </w:tc>
        <w:tc>
          <w:tcPr>
            <w:tcW w:w="2171" w:type="dxa"/>
          </w:tcPr>
          <w:p w14:paraId="2B158979"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vailable after</w:t>
            </w:r>
          </w:p>
        </w:tc>
        <w:tc>
          <w:tcPr>
            <w:tcW w:w="2171" w:type="dxa"/>
          </w:tcPr>
          <w:p w14:paraId="7447B3E8"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Total BW allocated</w:t>
            </w:r>
          </w:p>
        </w:tc>
      </w:tr>
      <w:tr w:rsidR="007950E0" w:rsidRPr="007950E0" w14:paraId="6C19405B" w14:textId="77777777" w:rsidTr="007950E0">
        <w:tc>
          <w:tcPr>
            <w:tcW w:w="2115" w:type="dxa"/>
          </w:tcPr>
          <w:p w14:paraId="58666400"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lt;-&gt;2</w:t>
            </w:r>
          </w:p>
        </w:tc>
        <w:tc>
          <w:tcPr>
            <w:tcW w:w="2173" w:type="dxa"/>
          </w:tcPr>
          <w:p w14:paraId="6B173C86"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000MB</w:t>
            </w:r>
          </w:p>
        </w:tc>
        <w:tc>
          <w:tcPr>
            <w:tcW w:w="2171" w:type="dxa"/>
          </w:tcPr>
          <w:p w14:paraId="7579C96D"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800MB</w:t>
            </w:r>
          </w:p>
        </w:tc>
        <w:tc>
          <w:tcPr>
            <w:tcW w:w="2171" w:type="dxa"/>
          </w:tcPr>
          <w:p w14:paraId="5C315867"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00MB</w:t>
            </w:r>
          </w:p>
        </w:tc>
      </w:tr>
    </w:tbl>
    <w:p w14:paraId="1FC6D434" w14:textId="15C3AA2D" w:rsidR="007950E0" w:rsidRPr="007950E0" w:rsidRDefault="007950E0" w:rsidP="007950E0">
      <w:pPr>
        <w:pStyle w:val="Caption"/>
        <w:rPr>
          <w:rFonts w:cs="Arial"/>
          <w:szCs w:val="19"/>
        </w:rPr>
      </w:pPr>
      <w:bookmarkStart w:id="161" w:name="_Toc6387526"/>
      <w:r>
        <w:t xml:space="preserve">Table </w:t>
      </w:r>
      <w:fldSimple w:instr=" SEQ Table \* ARABIC ">
        <w:r>
          <w:rPr>
            <w:noProof/>
          </w:rPr>
          <w:t>3</w:t>
        </w:r>
      </w:fldSimple>
      <w:r w:rsidRPr="007950E0">
        <w:rPr>
          <w:rFonts w:cs="Arial"/>
          <w:szCs w:val="19"/>
        </w:rPr>
        <w:t xml:space="preserve"> Resulting bandwidth.</w:t>
      </w:r>
      <w:bookmarkEnd w:id="161"/>
    </w:p>
    <w:p w14:paraId="29C78D28" w14:textId="77777777" w:rsidR="007950E0" w:rsidRPr="007950E0" w:rsidRDefault="007950E0" w:rsidP="007950E0">
      <w:pPr>
        <w:rPr>
          <w:rFonts w:ascii="Arial" w:hAnsi="Arial" w:cs="Arial"/>
          <w:sz w:val="19"/>
          <w:szCs w:val="19"/>
        </w:rPr>
      </w:pPr>
    </w:p>
    <w:p w14:paraId="1C3786CE" w14:textId="531FEB69" w:rsidR="007950E0" w:rsidRPr="007950E0" w:rsidRDefault="007950E0" w:rsidP="007950E0">
      <w:pPr>
        <w:pStyle w:val="Heading3"/>
      </w:pPr>
      <w:bookmarkStart w:id="162" w:name="_Toc6387509"/>
      <w:r w:rsidRPr="007950E0">
        <w:t xml:space="preserve">Bandwidth allocation on bidirectional link with </w:t>
      </w:r>
      <w:r>
        <w:t>a</w:t>
      </w:r>
      <w:r w:rsidRPr="007950E0">
        <w:t>symmetrical MCS</w:t>
      </w:r>
      <w:bookmarkEnd w:id="162"/>
    </w:p>
    <w:p w14:paraId="677F0F32" w14:textId="77777777" w:rsidR="007950E0" w:rsidRPr="007950E0" w:rsidRDefault="007950E0" w:rsidP="007950E0">
      <w:pPr>
        <w:rPr>
          <w:rFonts w:ascii="Arial" w:hAnsi="Arial" w:cs="Arial"/>
          <w:sz w:val="19"/>
          <w:szCs w:val="19"/>
        </w:rPr>
      </w:pPr>
    </w:p>
    <w:p w14:paraId="1076DEF0" w14:textId="77777777" w:rsidR="007950E0" w:rsidRPr="007950E0" w:rsidRDefault="007950E0" w:rsidP="007950E0">
      <w:pPr>
        <w:pStyle w:val="ListParagraph"/>
        <w:rPr>
          <w:rFonts w:ascii="Arial" w:hAnsi="Arial" w:cs="Arial"/>
          <w:sz w:val="19"/>
          <w:szCs w:val="19"/>
        </w:rPr>
      </w:pPr>
    </w:p>
    <w:p w14:paraId="4236508E" w14:textId="77777777" w:rsidR="007950E0" w:rsidRPr="007950E0" w:rsidRDefault="007950E0" w:rsidP="007950E0">
      <w:pPr>
        <w:pStyle w:val="ListParagraph"/>
        <w:rPr>
          <w:rFonts w:ascii="Arial" w:hAnsi="Arial" w:cs="Arial"/>
          <w:sz w:val="19"/>
          <w:szCs w:val="19"/>
        </w:rPr>
      </w:pPr>
    </w:p>
    <w:p w14:paraId="38BD39AB" w14:textId="77777777" w:rsidR="007950E0" w:rsidRPr="007950E0" w:rsidRDefault="007950E0" w:rsidP="007950E0">
      <w:pPr>
        <w:pStyle w:val="ListParagraph"/>
        <w:rPr>
          <w:rFonts w:ascii="Arial" w:hAnsi="Arial" w:cs="Arial"/>
          <w:sz w:val="19"/>
          <w:szCs w:val="19"/>
        </w:rPr>
      </w:pPr>
    </w:p>
    <w:tbl>
      <w:tblPr>
        <w:tblStyle w:val="TableGrid"/>
        <w:tblW w:w="9715" w:type="dxa"/>
        <w:tblInd w:w="720" w:type="dxa"/>
        <w:tblLook w:val="04A0" w:firstRow="1" w:lastRow="0" w:firstColumn="1" w:lastColumn="0" w:noHBand="0" w:noVBand="1"/>
      </w:tblPr>
      <w:tblGrid>
        <w:gridCol w:w="5845"/>
        <w:gridCol w:w="1800"/>
        <w:gridCol w:w="2070"/>
      </w:tblGrid>
      <w:tr w:rsidR="007950E0" w:rsidRPr="007950E0" w14:paraId="06E90E6E" w14:textId="77777777" w:rsidTr="007950E0">
        <w:tc>
          <w:tcPr>
            <w:tcW w:w="5845" w:type="dxa"/>
            <w:vMerge w:val="restart"/>
          </w:tcPr>
          <w:p w14:paraId="4E5A260B"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object w:dxaOrig="4035" w:dyaOrig="855" w14:anchorId="1337262A">
                <v:shape id="_x0000_i1026" type="#_x0000_t75" style="width:201.75pt;height:42.75pt" o:ole="">
                  <v:imagedata r:id="rId29" o:title=""/>
                </v:shape>
                <o:OLEObject Type="Embed" ProgID="Visio.Drawing.15" ShapeID="_x0000_i1026" DrawAspect="Content" ObjectID="_1617000348" r:id="rId30"/>
              </w:object>
            </w:r>
          </w:p>
        </w:tc>
        <w:tc>
          <w:tcPr>
            <w:tcW w:w="1800" w:type="dxa"/>
          </w:tcPr>
          <w:p w14:paraId="7372546D"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Link</w:t>
            </w:r>
          </w:p>
        </w:tc>
        <w:tc>
          <w:tcPr>
            <w:tcW w:w="2070" w:type="dxa"/>
          </w:tcPr>
          <w:p w14:paraId="041DD10A"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llocated</w:t>
            </w:r>
          </w:p>
        </w:tc>
      </w:tr>
      <w:tr w:rsidR="007950E0" w:rsidRPr="007950E0" w14:paraId="25CC3E7A" w14:textId="77777777" w:rsidTr="007950E0">
        <w:tc>
          <w:tcPr>
            <w:tcW w:w="5845" w:type="dxa"/>
            <w:vMerge/>
          </w:tcPr>
          <w:p w14:paraId="35DB425E" w14:textId="77777777" w:rsidR="007950E0" w:rsidRPr="007950E0" w:rsidRDefault="007950E0" w:rsidP="007950E0">
            <w:pPr>
              <w:pStyle w:val="ListParagraph"/>
              <w:ind w:left="0"/>
              <w:rPr>
                <w:rFonts w:ascii="Arial" w:hAnsi="Arial" w:cs="Arial"/>
                <w:sz w:val="19"/>
                <w:szCs w:val="19"/>
              </w:rPr>
            </w:pPr>
          </w:p>
        </w:tc>
        <w:tc>
          <w:tcPr>
            <w:tcW w:w="1800" w:type="dxa"/>
          </w:tcPr>
          <w:p w14:paraId="378DD0AA"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gt;2</w:t>
            </w:r>
          </w:p>
        </w:tc>
        <w:tc>
          <w:tcPr>
            <w:tcW w:w="2070" w:type="dxa"/>
          </w:tcPr>
          <w:p w14:paraId="568ACC4B"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r w:rsidR="007950E0" w:rsidRPr="007950E0" w14:paraId="11D7BDC0" w14:textId="77777777" w:rsidTr="007950E0">
        <w:tc>
          <w:tcPr>
            <w:tcW w:w="5845" w:type="dxa"/>
            <w:vMerge/>
          </w:tcPr>
          <w:p w14:paraId="27859102" w14:textId="77777777" w:rsidR="007950E0" w:rsidRPr="007950E0" w:rsidRDefault="007950E0" w:rsidP="007950E0">
            <w:pPr>
              <w:pStyle w:val="ListParagraph"/>
              <w:ind w:left="0"/>
              <w:rPr>
                <w:rFonts w:ascii="Arial" w:hAnsi="Arial" w:cs="Arial"/>
                <w:sz w:val="19"/>
                <w:szCs w:val="19"/>
              </w:rPr>
            </w:pPr>
          </w:p>
        </w:tc>
        <w:tc>
          <w:tcPr>
            <w:tcW w:w="1800" w:type="dxa"/>
          </w:tcPr>
          <w:p w14:paraId="4A18C687"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gt;1</w:t>
            </w:r>
          </w:p>
        </w:tc>
        <w:tc>
          <w:tcPr>
            <w:tcW w:w="2070" w:type="dxa"/>
          </w:tcPr>
          <w:p w14:paraId="338509DA"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bl>
    <w:p w14:paraId="1C972227" w14:textId="549C23B3" w:rsidR="007950E0" w:rsidRPr="007950E0" w:rsidRDefault="007950E0" w:rsidP="007950E0">
      <w:pPr>
        <w:pStyle w:val="Caption"/>
        <w:rPr>
          <w:rFonts w:cs="Arial"/>
          <w:szCs w:val="19"/>
        </w:rPr>
      </w:pPr>
      <w:bookmarkStart w:id="163" w:name="_Toc6387527"/>
      <w:r>
        <w:t xml:space="preserve">Table </w:t>
      </w:r>
      <w:fldSimple w:instr=" SEQ Table \* ARABIC ">
        <w:r>
          <w:rPr>
            <w:noProof/>
          </w:rPr>
          <w:t>4</w:t>
        </w:r>
      </w:fldSimple>
      <w:r w:rsidRPr="007950E0">
        <w:rPr>
          <w:rFonts w:cs="Arial"/>
          <w:szCs w:val="19"/>
        </w:rPr>
        <w:t xml:space="preserve"> Bandwidth allocation on bidirectional link with asymmetrical MCS</w:t>
      </w:r>
      <w:bookmarkEnd w:id="163"/>
    </w:p>
    <w:p w14:paraId="6D05FCDE" w14:textId="77777777" w:rsidR="007950E0" w:rsidRPr="007950E0" w:rsidRDefault="007950E0" w:rsidP="007950E0">
      <w:pPr>
        <w:pStyle w:val="ListParagraph"/>
        <w:rPr>
          <w:rFonts w:ascii="Arial" w:hAnsi="Arial" w:cs="Arial"/>
          <w:sz w:val="19"/>
          <w:szCs w:val="19"/>
        </w:rPr>
      </w:pPr>
    </w:p>
    <w:p w14:paraId="19C2D486" w14:textId="77777777" w:rsidR="007950E0" w:rsidRPr="007950E0" w:rsidRDefault="007950E0" w:rsidP="007950E0">
      <w:pPr>
        <w:pStyle w:val="ListParagraph"/>
        <w:rPr>
          <w:rFonts w:ascii="Arial" w:hAnsi="Arial" w:cs="Arial"/>
          <w:sz w:val="19"/>
          <w:szCs w:val="19"/>
        </w:rPr>
      </w:pPr>
      <w:r w:rsidRPr="007950E0">
        <w:rPr>
          <w:rFonts w:ascii="Arial" w:hAnsi="Arial" w:cs="Arial"/>
          <w:sz w:val="19"/>
          <w:szCs w:val="19"/>
        </w:rPr>
        <w:t>As per previous section, Table 3 shows two links but they should be interpreted as one link with 2 directions. Table 2 shows the results after bandwidth gets allocated.</w:t>
      </w:r>
    </w:p>
    <w:p w14:paraId="625FE687" w14:textId="77777777" w:rsidR="007950E0" w:rsidRPr="007950E0" w:rsidRDefault="007950E0" w:rsidP="007950E0">
      <w:pPr>
        <w:pStyle w:val="ListParagraph"/>
        <w:rPr>
          <w:rFonts w:ascii="Arial" w:hAnsi="Arial" w:cs="Arial"/>
          <w:sz w:val="19"/>
          <w:szCs w:val="19"/>
        </w:rPr>
      </w:pPr>
    </w:p>
    <w:tbl>
      <w:tblPr>
        <w:tblStyle w:val="TableGrid"/>
        <w:tblW w:w="0" w:type="auto"/>
        <w:tblInd w:w="720" w:type="dxa"/>
        <w:tblLook w:val="04A0" w:firstRow="1" w:lastRow="0" w:firstColumn="1" w:lastColumn="0" w:noHBand="0" w:noVBand="1"/>
      </w:tblPr>
      <w:tblGrid>
        <w:gridCol w:w="2115"/>
        <w:gridCol w:w="2173"/>
        <w:gridCol w:w="2171"/>
        <w:gridCol w:w="2171"/>
      </w:tblGrid>
      <w:tr w:rsidR="007950E0" w:rsidRPr="007950E0" w14:paraId="41C5551A" w14:textId="77777777" w:rsidTr="007950E0">
        <w:tc>
          <w:tcPr>
            <w:tcW w:w="2115" w:type="dxa"/>
          </w:tcPr>
          <w:p w14:paraId="141BBEAF"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Link</w:t>
            </w:r>
          </w:p>
        </w:tc>
        <w:tc>
          <w:tcPr>
            <w:tcW w:w="2173" w:type="dxa"/>
          </w:tcPr>
          <w:p w14:paraId="076EF9CC"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vailable before</w:t>
            </w:r>
          </w:p>
        </w:tc>
        <w:tc>
          <w:tcPr>
            <w:tcW w:w="2171" w:type="dxa"/>
          </w:tcPr>
          <w:p w14:paraId="4771BFC1"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vailable after</w:t>
            </w:r>
          </w:p>
        </w:tc>
        <w:tc>
          <w:tcPr>
            <w:tcW w:w="2171" w:type="dxa"/>
          </w:tcPr>
          <w:p w14:paraId="71D6353D"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Total BW allocated</w:t>
            </w:r>
          </w:p>
        </w:tc>
      </w:tr>
      <w:tr w:rsidR="007950E0" w:rsidRPr="007950E0" w14:paraId="68541024" w14:textId="77777777" w:rsidTr="007950E0">
        <w:tc>
          <w:tcPr>
            <w:tcW w:w="2115" w:type="dxa"/>
          </w:tcPr>
          <w:p w14:paraId="4A5EAEAC"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gt;2</w:t>
            </w:r>
          </w:p>
        </w:tc>
        <w:tc>
          <w:tcPr>
            <w:tcW w:w="2173" w:type="dxa"/>
          </w:tcPr>
          <w:p w14:paraId="2D5FC95D"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000MB</w:t>
            </w:r>
          </w:p>
        </w:tc>
        <w:tc>
          <w:tcPr>
            <w:tcW w:w="2171" w:type="dxa"/>
          </w:tcPr>
          <w:p w14:paraId="4EBCB632"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700MB</w:t>
            </w:r>
          </w:p>
        </w:tc>
        <w:tc>
          <w:tcPr>
            <w:tcW w:w="2171" w:type="dxa"/>
            <w:vMerge w:val="restart"/>
          </w:tcPr>
          <w:p w14:paraId="38A68BF5" w14:textId="77777777" w:rsidR="007950E0" w:rsidRPr="007950E0" w:rsidRDefault="007950E0" w:rsidP="007950E0">
            <w:pPr>
              <w:pStyle w:val="ListParagraph"/>
              <w:jc w:val="center"/>
              <w:rPr>
                <w:rFonts w:ascii="Arial" w:hAnsi="Arial" w:cs="Arial"/>
                <w:sz w:val="19"/>
                <w:szCs w:val="19"/>
              </w:rPr>
            </w:pPr>
            <w:r w:rsidRPr="007950E0">
              <w:rPr>
                <w:rFonts w:ascii="Arial" w:hAnsi="Arial" w:cs="Arial"/>
                <w:sz w:val="19"/>
                <w:szCs w:val="19"/>
              </w:rPr>
              <w:t>200MB</w:t>
            </w:r>
          </w:p>
        </w:tc>
      </w:tr>
      <w:tr w:rsidR="007950E0" w:rsidRPr="007950E0" w14:paraId="5B80B57D" w14:textId="77777777" w:rsidTr="007950E0">
        <w:tc>
          <w:tcPr>
            <w:tcW w:w="2115" w:type="dxa"/>
          </w:tcPr>
          <w:p w14:paraId="7BFC229F"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lt;-2</w:t>
            </w:r>
          </w:p>
        </w:tc>
        <w:tc>
          <w:tcPr>
            <w:tcW w:w="2173" w:type="dxa"/>
          </w:tcPr>
          <w:p w14:paraId="12C91D09"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0MB</w:t>
            </w:r>
          </w:p>
        </w:tc>
        <w:tc>
          <w:tcPr>
            <w:tcW w:w="2171" w:type="dxa"/>
          </w:tcPr>
          <w:p w14:paraId="486B8BB4"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850MB</w:t>
            </w:r>
          </w:p>
        </w:tc>
        <w:tc>
          <w:tcPr>
            <w:tcW w:w="2171" w:type="dxa"/>
            <w:vMerge/>
          </w:tcPr>
          <w:p w14:paraId="60DB6363" w14:textId="77777777" w:rsidR="007950E0" w:rsidRPr="007950E0" w:rsidRDefault="007950E0" w:rsidP="007950E0">
            <w:pPr>
              <w:pStyle w:val="ListParagraph"/>
              <w:ind w:left="0"/>
              <w:rPr>
                <w:rFonts w:ascii="Arial" w:hAnsi="Arial" w:cs="Arial"/>
                <w:sz w:val="19"/>
                <w:szCs w:val="19"/>
              </w:rPr>
            </w:pPr>
          </w:p>
        </w:tc>
      </w:tr>
    </w:tbl>
    <w:p w14:paraId="73BF6528" w14:textId="6C91C5CA" w:rsidR="007950E0" w:rsidRPr="007950E0" w:rsidRDefault="007950E0" w:rsidP="007950E0">
      <w:pPr>
        <w:pStyle w:val="Caption"/>
        <w:rPr>
          <w:rFonts w:cs="Arial"/>
          <w:szCs w:val="19"/>
        </w:rPr>
      </w:pPr>
      <w:bookmarkStart w:id="164" w:name="_Toc6387528"/>
      <w:r>
        <w:t xml:space="preserve">Table </w:t>
      </w:r>
      <w:fldSimple w:instr=" SEQ Table \* ARABIC ">
        <w:r>
          <w:rPr>
            <w:noProof/>
          </w:rPr>
          <w:t>5</w:t>
        </w:r>
      </w:fldSimple>
      <w:r w:rsidRPr="007950E0">
        <w:rPr>
          <w:rFonts w:cs="Arial"/>
          <w:szCs w:val="19"/>
        </w:rPr>
        <w:t xml:space="preserve"> Resulting bandwidth per direction</w:t>
      </w:r>
      <w:bookmarkEnd w:id="164"/>
    </w:p>
    <w:p w14:paraId="1098AD30" w14:textId="77777777" w:rsidR="007950E0" w:rsidRPr="007950E0" w:rsidRDefault="007950E0" w:rsidP="007950E0">
      <w:pPr>
        <w:pStyle w:val="ListParagraph"/>
        <w:rPr>
          <w:rFonts w:ascii="Arial" w:hAnsi="Arial" w:cs="Arial"/>
          <w:sz w:val="19"/>
          <w:szCs w:val="19"/>
        </w:rPr>
      </w:pPr>
    </w:p>
    <w:p w14:paraId="4C38D571" w14:textId="77777777" w:rsidR="007950E0" w:rsidRPr="007950E0" w:rsidRDefault="007950E0" w:rsidP="007950E0">
      <w:pPr>
        <w:pStyle w:val="ListParagraph"/>
        <w:rPr>
          <w:rFonts w:ascii="Arial" w:hAnsi="Arial" w:cs="Arial"/>
          <w:sz w:val="19"/>
          <w:szCs w:val="19"/>
        </w:rPr>
      </w:pPr>
      <w:r w:rsidRPr="007950E0">
        <w:rPr>
          <w:rFonts w:ascii="Arial" w:hAnsi="Arial" w:cs="Arial"/>
          <w:sz w:val="19"/>
          <w:szCs w:val="19"/>
        </w:rPr>
        <w:t>Although only 200MB were meant to be allocated, the available bandwidth after that allocation is significantly diminished. The link from 1 to 2 allocated 100MB at MCS 9, but the MCS 5 allocation in the opposite direction is using 200MB of the bandwidth that it would get. At MCS 5, the data rate is half of what it is at MCS 9, thus although 100MB is reserved, it the 2-&gt;1 direction, 200MB is used of the 1-&gt;2 direction. Same reason applies for the other direction.</w:t>
      </w:r>
    </w:p>
    <w:p w14:paraId="3B612312" w14:textId="74948B6E" w:rsidR="007950E0" w:rsidRDefault="007950E0" w:rsidP="007950E0">
      <w:pPr>
        <w:rPr>
          <w:rFonts w:ascii="Arial" w:hAnsi="Arial" w:cs="Arial"/>
          <w:sz w:val="19"/>
          <w:szCs w:val="19"/>
        </w:rPr>
      </w:pPr>
    </w:p>
    <w:p w14:paraId="01B5FC4B" w14:textId="31CA66F1" w:rsidR="007950E0" w:rsidRDefault="007950E0" w:rsidP="007950E0">
      <w:pPr>
        <w:rPr>
          <w:rFonts w:ascii="Arial" w:hAnsi="Arial" w:cs="Arial"/>
          <w:sz w:val="19"/>
          <w:szCs w:val="19"/>
        </w:rPr>
      </w:pPr>
    </w:p>
    <w:p w14:paraId="3CDBEB51" w14:textId="2FBE8549" w:rsidR="007950E0" w:rsidRDefault="007950E0" w:rsidP="007950E0">
      <w:pPr>
        <w:rPr>
          <w:rFonts w:ascii="Arial" w:hAnsi="Arial" w:cs="Arial"/>
          <w:sz w:val="19"/>
          <w:szCs w:val="19"/>
        </w:rPr>
      </w:pPr>
    </w:p>
    <w:p w14:paraId="3B0C1644" w14:textId="072777FC" w:rsidR="007950E0" w:rsidRDefault="007950E0" w:rsidP="007950E0">
      <w:pPr>
        <w:rPr>
          <w:rFonts w:ascii="Arial" w:hAnsi="Arial" w:cs="Arial"/>
          <w:sz w:val="19"/>
          <w:szCs w:val="19"/>
        </w:rPr>
      </w:pPr>
    </w:p>
    <w:p w14:paraId="1032B3C0" w14:textId="451232A9" w:rsidR="007950E0" w:rsidRDefault="007950E0" w:rsidP="007950E0">
      <w:pPr>
        <w:rPr>
          <w:rFonts w:ascii="Arial" w:hAnsi="Arial" w:cs="Arial"/>
          <w:sz w:val="19"/>
          <w:szCs w:val="19"/>
        </w:rPr>
      </w:pPr>
    </w:p>
    <w:p w14:paraId="662E6565" w14:textId="77777777" w:rsidR="007950E0" w:rsidRPr="007950E0" w:rsidRDefault="007950E0" w:rsidP="007950E0">
      <w:pPr>
        <w:rPr>
          <w:rFonts w:ascii="Arial" w:hAnsi="Arial" w:cs="Arial"/>
          <w:sz w:val="19"/>
          <w:szCs w:val="19"/>
        </w:rPr>
      </w:pPr>
    </w:p>
    <w:p w14:paraId="5730BE30" w14:textId="7B871AE9" w:rsidR="007950E0" w:rsidRPr="007950E0" w:rsidRDefault="007950E0" w:rsidP="007950E0">
      <w:pPr>
        <w:pStyle w:val="Heading3"/>
      </w:pPr>
      <w:bookmarkStart w:id="165" w:name="_Toc6387510"/>
      <w:r w:rsidRPr="007950E0">
        <w:lastRenderedPageBreak/>
        <w:t>PCP with more than one STA (TDD impact on point-to-multipoint links)</w:t>
      </w:r>
      <w:bookmarkEnd w:id="165"/>
    </w:p>
    <w:p w14:paraId="332020D7" w14:textId="77777777" w:rsidR="007950E0" w:rsidRPr="007950E0" w:rsidRDefault="007950E0" w:rsidP="007950E0">
      <w:pPr>
        <w:rPr>
          <w:rFonts w:ascii="Arial" w:hAnsi="Arial" w:cs="Arial"/>
          <w:sz w:val="19"/>
          <w:szCs w:val="19"/>
        </w:rPr>
      </w:pPr>
    </w:p>
    <w:p w14:paraId="7298AA99" w14:textId="77777777" w:rsidR="007950E0" w:rsidRPr="007950E0" w:rsidRDefault="007950E0" w:rsidP="007950E0">
      <w:pPr>
        <w:pStyle w:val="ListParagraph"/>
        <w:rPr>
          <w:rFonts w:ascii="Arial" w:hAnsi="Arial" w:cs="Arial"/>
          <w:sz w:val="19"/>
          <w:szCs w:val="19"/>
        </w:rPr>
      </w:pPr>
    </w:p>
    <w:p w14:paraId="65D5AF42" w14:textId="77777777" w:rsidR="007950E0" w:rsidRPr="007950E0" w:rsidRDefault="007950E0" w:rsidP="007950E0">
      <w:pPr>
        <w:pStyle w:val="ListParagraph"/>
        <w:rPr>
          <w:rFonts w:ascii="Arial" w:hAnsi="Arial" w:cs="Arial"/>
          <w:sz w:val="19"/>
          <w:szCs w:val="19"/>
        </w:rPr>
      </w:pPr>
    </w:p>
    <w:tbl>
      <w:tblPr>
        <w:tblStyle w:val="TableGrid"/>
        <w:tblW w:w="9715" w:type="dxa"/>
        <w:tblInd w:w="720" w:type="dxa"/>
        <w:tblLook w:val="04A0" w:firstRow="1" w:lastRow="0" w:firstColumn="1" w:lastColumn="0" w:noHBand="0" w:noVBand="1"/>
      </w:tblPr>
      <w:tblGrid>
        <w:gridCol w:w="5845"/>
        <w:gridCol w:w="1800"/>
        <w:gridCol w:w="2070"/>
      </w:tblGrid>
      <w:tr w:rsidR="007950E0" w:rsidRPr="007950E0" w14:paraId="44BCCD36" w14:textId="77777777" w:rsidTr="007950E0">
        <w:tc>
          <w:tcPr>
            <w:tcW w:w="5845" w:type="dxa"/>
            <w:vMerge w:val="restart"/>
          </w:tcPr>
          <w:p w14:paraId="51B16499" w14:textId="4BDC4656" w:rsidR="007950E0" w:rsidRPr="007950E0" w:rsidRDefault="00736015" w:rsidP="007950E0">
            <w:pPr>
              <w:pStyle w:val="ListParagraph"/>
              <w:ind w:left="0"/>
              <w:rPr>
                <w:rFonts w:ascii="Arial" w:hAnsi="Arial" w:cs="Arial"/>
                <w:sz w:val="19"/>
                <w:szCs w:val="19"/>
              </w:rPr>
            </w:pPr>
            <w:r w:rsidRPr="007950E0">
              <w:rPr>
                <w:rFonts w:ascii="Arial" w:hAnsi="Arial" w:cs="Arial"/>
                <w:sz w:val="19"/>
                <w:szCs w:val="19"/>
              </w:rPr>
              <w:object w:dxaOrig="4035" w:dyaOrig="3030" w14:anchorId="45BFC551">
                <v:shape id="_x0000_i1027" type="#_x0000_t75" style="width:201.75pt;height:151.5pt" o:ole="">
                  <v:imagedata r:id="rId31" o:title=""/>
                </v:shape>
                <o:OLEObject Type="Embed" ProgID="Visio.Drawing.15" ShapeID="_x0000_i1027" DrawAspect="Content" ObjectID="_1617000349" r:id="rId32"/>
              </w:object>
            </w:r>
          </w:p>
        </w:tc>
        <w:tc>
          <w:tcPr>
            <w:tcW w:w="1800" w:type="dxa"/>
          </w:tcPr>
          <w:p w14:paraId="1D6D1175"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Link</w:t>
            </w:r>
          </w:p>
        </w:tc>
        <w:tc>
          <w:tcPr>
            <w:tcW w:w="2070" w:type="dxa"/>
          </w:tcPr>
          <w:p w14:paraId="7C43811A"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llocated</w:t>
            </w:r>
          </w:p>
        </w:tc>
      </w:tr>
      <w:tr w:rsidR="007950E0" w:rsidRPr="007950E0" w14:paraId="0F16A141" w14:textId="77777777" w:rsidTr="007950E0">
        <w:tc>
          <w:tcPr>
            <w:tcW w:w="5845" w:type="dxa"/>
            <w:vMerge/>
          </w:tcPr>
          <w:p w14:paraId="1A1979BF" w14:textId="77777777" w:rsidR="007950E0" w:rsidRPr="007950E0" w:rsidRDefault="007950E0" w:rsidP="007950E0">
            <w:pPr>
              <w:pStyle w:val="ListParagraph"/>
              <w:ind w:left="0"/>
              <w:rPr>
                <w:rFonts w:ascii="Arial" w:hAnsi="Arial" w:cs="Arial"/>
                <w:sz w:val="19"/>
                <w:szCs w:val="19"/>
              </w:rPr>
            </w:pPr>
          </w:p>
        </w:tc>
        <w:tc>
          <w:tcPr>
            <w:tcW w:w="1800" w:type="dxa"/>
          </w:tcPr>
          <w:p w14:paraId="5E6041CB"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gt;2</w:t>
            </w:r>
          </w:p>
        </w:tc>
        <w:tc>
          <w:tcPr>
            <w:tcW w:w="2070" w:type="dxa"/>
          </w:tcPr>
          <w:p w14:paraId="2DC8E56F"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r w:rsidR="007950E0" w:rsidRPr="007950E0" w14:paraId="1DE39023" w14:textId="77777777" w:rsidTr="007950E0">
        <w:tc>
          <w:tcPr>
            <w:tcW w:w="5845" w:type="dxa"/>
            <w:vMerge/>
          </w:tcPr>
          <w:p w14:paraId="7234EA7D" w14:textId="77777777" w:rsidR="007950E0" w:rsidRPr="007950E0" w:rsidRDefault="007950E0" w:rsidP="007950E0">
            <w:pPr>
              <w:pStyle w:val="ListParagraph"/>
              <w:ind w:left="0"/>
              <w:rPr>
                <w:rFonts w:ascii="Arial" w:hAnsi="Arial" w:cs="Arial"/>
                <w:sz w:val="19"/>
                <w:szCs w:val="19"/>
              </w:rPr>
            </w:pPr>
          </w:p>
        </w:tc>
        <w:tc>
          <w:tcPr>
            <w:tcW w:w="1800" w:type="dxa"/>
          </w:tcPr>
          <w:p w14:paraId="7314C03B"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gt;1</w:t>
            </w:r>
          </w:p>
        </w:tc>
        <w:tc>
          <w:tcPr>
            <w:tcW w:w="2070" w:type="dxa"/>
          </w:tcPr>
          <w:p w14:paraId="7E1F9D54"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r w:rsidR="007950E0" w:rsidRPr="007950E0" w14:paraId="500A0F5E" w14:textId="77777777" w:rsidTr="007950E0">
        <w:tc>
          <w:tcPr>
            <w:tcW w:w="5845" w:type="dxa"/>
            <w:vMerge/>
          </w:tcPr>
          <w:p w14:paraId="3E1D427E" w14:textId="77777777" w:rsidR="007950E0" w:rsidRPr="007950E0" w:rsidRDefault="007950E0" w:rsidP="007950E0">
            <w:pPr>
              <w:pStyle w:val="ListParagraph"/>
              <w:ind w:left="0"/>
              <w:rPr>
                <w:rFonts w:ascii="Arial" w:hAnsi="Arial" w:cs="Arial"/>
                <w:sz w:val="19"/>
                <w:szCs w:val="19"/>
              </w:rPr>
            </w:pPr>
          </w:p>
        </w:tc>
        <w:tc>
          <w:tcPr>
            <w:tcW w:w="1800" w:type="dxa"/>
          </w:tcPr>
          <w:p w14:paraId="038CA2F6"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gt;3</w:t>
            </w:r>
          </w:p>
        </w:tc>
        <w:tc>
          <w:tcPr>
            <w:tcW w:w="2070" w:type="dxa"/>
          </w:tcPr>
          <w:p w14:paraId="455459E9"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r w:rsidR="007950E0" w:rsidRPr="007950E0" w14:paraId="17826E32" w14:textId="77777777" w:rsidTr="007950E0">
        <w:tc>
          <w:tcPr>
            <w:tcW w:w="5845" w:type="dxa"/>
            <w:vMerge/>
          </w:tcPr>
          <w:p w14:paraId="2CFC6D2E" w14:textId="77777777" w:rsidR="007950E0" w:rsidRPr="007950E0" w:rsidRDefault="007950E0" w:rsidP="007950E0">
            <w:pPr>
              <w:pStyle w:val="ListParagraph"/>
              <w:ind w:left="0"/>
              <w:rPr>
                <w:rFonts w:ascii="Arial" w:hAnsi="Arial" w:cs="Arial"/>
                <w:sz w:val="19"/>
                <w:szCs w:val="19"/>
              </w:rPr>
            </w:pPr>
          </w:p>
        </w:tc>
        <w:tc>
          <w:tcPr>
            <w:tcW w:w="1800" w:type="dxa"/>
          </w:tcPr>
          <w:p w14:paraId="6AF543FE"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3-&gt;1</w:t>
            </w:r>
          </w:p>
        </w:tc>
        <w:tc>
          <w:tcPr>
            <w:tcW w:w="2070" w:type="dxa"/>
          </w:tcPr>
          <w:p w14:paraId="5E3E4FA6"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bl>
    <w:p w14:paraId="01CA344F" w14:textId="00F2880C" w:rsidR="007950E0" w:rsidRPr="007950E0" w:rsidRDefault="007950E0" w:rsidP="007950E0">
      <w:pPr>
        <w:pStyle w:val="Caption"/>
        <w:rPr>
          <w:rFonts w:cs="Arial"/>
          <w:szCs w:val="19"/>
        </w:rPr>
      </w:pPr>
      <w:bookmarkStart w:id="166" w:name="_Toc6387529"/>
      <w:r>
        <w:t xml:space="preserve">Table </w:t>
      </w:r>
      <w:fldSimple w:instr=" SEQ Table \* ARABIC ">
        <w:r>
          <w:rPr>
            <w:noProof/>
          </w:rPr>
          <w:t>6</w:t>
        </w:r>
      </w:fldSimple>
      <w:r w:rsidRPr="007950E0">
        <w:rPr>
          <w:rFonts w:cs="Arial"/>
          <w:szCs w:val="19"/>
        </w:rPr>
        <w:t xml:space="preserve"> Bandwidth allocation on bidirectional link on a point-to-multipoint connection</w:t>
      </w:r>
      <w:bookmarkEnd w:id="166"/>
    </w:p>
    <w:p w14:paraId="45455A65" w14:textId="77777777" w:rsidR="007950E0" w:rsidRPr="007950E0" w:rsidRDefault="007950E0" w:rsidP="007950E0">
      <w:pPr>
        <w:rPr>
          <w:rFonts w:ascii="Arial" w:hAnsi="Arial" w:cs="Arial"/>
          <w:sz w:val="19"/>
          <w:szCs w:val="19"/>
        </w:rPr>
      </w:pPr>
    </w:p>
    <w:p w14:paraId="10A9A82B" w14:textId="77777777" w:rsidR="007950E0" w:rsidRPr="007950E0" w:rsidRDefault="007950E0" w:rsidP="007950E0">
      <w:pPr>
        <w:rPr>
          <w:rFonts w:ascii="Arial" w:hAnsi="Arial" w:cs="Arial"/>
          <w:sz w:val="19"/>
          <w:szCs w:val="19"/>
        </w:rPr>
      </w:pPr>
      <w:r w:rsidRPr="007950E0">
        <w:rPr>
          <w:rFonts w:ascii="Arial" w:hAnsi="Arial" w:cs="Arial"/>
          <w:sz w:val="19"/>
          <w:szCs w:val="19"/>
        </w:rPr>
        <w:t>Table 5 shows a diagram on which N2 and N3 are connected to N1 through 1 PCP sector only to demonstrate the point-to-multipoint impact on TDD.</w:t>
      </w:r>
    </w:p>
    <w:p w14:paraId="57A52B13" w14:textId="77777777" w:rsidR="007950E0" w:rsidRPr="007950E0" w:rsidRDefault="007950E0" w:rsidP="007950E0">
      <w:pPr>
        <w:rPr>
          <w:rFonts w:ascii="Arial" w:hAnsi="Arial" w:cs="Arial"/>
          <w:sz w:val="19"/>
          <w:szCs w:val="19"/>
        </w:rPr>
      </w:pPr>
    </w:p>
    <w:p w14:paraId="76724D3E" w14:textId="77777777" w:rsidR="007950E0" w:rsidRPr="007950E0" w:rsidRDefault="007950E0" w:rsidP="007950E0">
      <w:pPr>
        <w:pStyle w:val="ListParagraph"/>
        <w:rPr>
          <w:rFonts w:ascii="Arial" w:hAnsi="Arial" w:cs="Arial"/>
          <w:sz w:val="19"/>
          <w:szCs w:val="19"/>
        </w:rPr>
      </w:pPr>
    </w:p>
    <w:tbl>
      <w:tblPr>
        <w:tblStyle w:val="TableGrid"/>
        <w:tblW w:w="0" w:type="auto"/>
        <w:tblInd w:w="720" w:type="dxa"/>
        <w:tblLook w:val="04A0" w:firstRow="1" w:lastRow="0" w:firstColumn="1" w:lastColumn="0" w:noHBand="0" w:noVBand="1"/>
      </w:tblPr>
      <w:tblGrid>
        <w:gridCol w:w="2115"/>
        <w:gridCol w:w="2173"/>
        <w:gridCol w:w="2171"/>
        <w:gridCol w:w="2171"/>
      </w:tblGrid>
      <w:tr w:rsidR="007950E0" w:rsidRPr="007950E0" w14:paraId="54FE1BFF" w14:textId="77777777" w:rsidTr="00F936C1">
        <w:tc>
          <w:tcPr>
            <w:tcW w:w="2115" w:type="dxa"/>
          </w:tcPr>
          <w:p w14:paraId="1A0A3F75"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Link</w:t>
            </w:r>
          </w:p>
        </w:tc>
        <w:tc>
          <w:tcPr>
            <w:tcW w:w="2173" w:type="dxa"/>
          </w:tcPr>
          <w:p w14:paraId="16312FC4"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BW available before</w:t>
            </w:r>
          </w:p>
        </w:tc>
        <w:tc>
          <w:tcPr>
            <w:tcW w:w="2171" w:type="dxa"/>
          </w:tcPr>
          <w:p w14:paraId="780237E2"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BW available after</w:t>
            </w:r>
          </w:p>
        </w:tc>
        <w:tc>
          <w:tcPr>
            <w:tcW w:w="2171" w:type="dxa"/>
          </w:tcPr>
          <w:p w14:paraId="0826D676"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Total BW allocated</w:t>
            </w:r>
          </w:p>
        </w:tc>
      </w:tr>
      <w:tr w:rsidR="007950E0" w:rsidRPr="007950E0" w14:paraId="19055DE7" w14:textId="77777777" w:rsidTr="00F936C1">
        <w:tc>
          <w:tcPr>
            <w:tcW w:w="2115" w:type="dxa"/>
          </w:tcPr>
          <w:p w14:paraId="3384E924"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1-&gt;2</w:t>
            </w:r>
          </w:p>
        </w:tc>
        <w:tc>
          <w:tcPr>
            <w:tcW w:w="2173" w:type="dxa"/>
          </w:tcPr>
          <w:p w14:paraId="0CF0EC50"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2000MB</w:t>
            </w:r>
          </w:p>
        </w:tc>
        <w:tc>
          <w:tcPr>
            <w:tcW w:w="2171" w:type="dxa"/>
          </w:tcPr>
          <w:p w14:paraId="11A67190"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1400MB</w:t>
            </w:r>
          </w:p>
        </w:tc>
        <w:tc>
          <w:tcPr>
            <w:tcW w:w="2171" w:type="dxa"/>
            <w:vMerge w:val="restart"/>
          </w:tcPr>
          <w:p w14:paraId="395F5324" w14:textId="77777777" w:rsidR="007950E0" w:rsidRPr="007950E0" w:rsidRDefault="007950E0" w:rsidP="00F936C1">
            <w:pPr>
              <w:pStyle w:val="ListParagraph"/>
              <w:ind w:left="0"/>
              <w:jc w:val="center"/>
              <w:rPr>
                <w:rFonts w:ascii="Arial" w:hAnsi="Arial" w:cs="Arial"/>
                <w:sz w:val="19"/>
                <w:szCs w:val="19"/>
              </w:rPr>
            </w:pPr>
            <w:r w:rsidRPr="007950E0">
              <w:rPr>
                <w:rFonts w:ascii="Arial" w:hAnsi="Arial" w:cs="Arial"/>
                <w:sz w:val="19"/>
                <w:szCs w:val="19"/>
              </w:rPr>
              <w:t>200MB</w:t>
            </w:r>
          </w:p>
        </w:tc>
      </w:tr>
      <w:tr w:rsidR="007950E0" w:rsidRPr="007950E0" w14:paraId="08BCCBDC" w14:textId="77777777" w:rsidTr="00F936C1">
        <w:tc>
          <w:tcPr>
            <w:tcW w:w="2115" w:type="dxa"/>
          </w:tcPr>
          <w:p w14:paraId="7DF027E1"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1&lt;-2</w:t>
            </w:r>
          </w:p>
        </w:tc>
        <w:tc>
          <w:tcPr>
            <w:tcW w:w="2173" w:type="dxa"/>
          </w:tcPr>
          <w:p w14:paraId="0136CF17"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2000MB</w:t>
            </w:r>
          </w:p>
        </w:tc>
        <w:tc>
          <w:tcPr>
            <w:tcW w:w="2171" w:type="dxa"/>
          </w:tcPr>
          <w:p w14:paraId="2EB34BA5"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1400MB</w:t>
            </w:r>
          </w:p>
        </w:tc>
        <w:tc>
          <w:tcPr>
            <w:tcW w:w="2171" w:type="dxa"/>
            <w:vMerge/>
          </w:tcPr>
          <w:p w14:paraId="2F69CBD1" w14:textId="77777777" w:rsidR="007950E0" w:rsidRPr="007950E0" w:rsidRDefault="007950E0" w:rsidP="00F936C1">
            <w:pPr>
              <w:pStyle w:val="ListParagraph"/>
              <w:ind w:left="0"/>
              <w:rPr>
                <w:rFonts w:ascii="Arial" w:hAnsi="Arial" w:cs="Arial"/>
                <w:sz w:val="19"/>
                <w:szCs w:val="19"/>
              </w:rPr>
            </w:pPr>
          </w:p>
        </w:tc>
      </w:tr>
      <w:tr w:rsidR="007950E0" w:rsidRPr="007950E0" w14:paraId="1443623E" w14:textId="77777777" w:rsidTr="00F936C1">
        <w:tc>
          <w:tcPr>
            <w:tcW w:w="2115" w:type="dxa"/>
          </w:tcPr>
          <w:p w14:paraId="4DE57839"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1-&gt;3</w:t>
            </w:r>
          </w:p>
        </w:tc>
        <w:tc>
          <w:tcPr>
            <w:tcW w:w="2173" w:type="dxa"/>
          </w:tcPr>
          <w:p w14:paraId="7741F4DD"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1000MB</w:t>
            </w:r>
          </w:p>
        </w:tc>
        <w:tc>
          <w:tcPr>
            <w:tcW w:w="2171" w:type="dxa"/>
          </w:tcPr>
          <w:p w14:paraId="385BB5D3"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700MB</w:t>
            </w:r>
          </w:p>
        </w:tc>
        <w:tc>
          <w:tcPr>
            <w:tcW w:w="2171" w:type="dxa"/>
            <w:vMerge w:val="restart"/>
          </w:tcPr>
          <w:p w14:paraId="315B3D17" w14:textId="77777777" w:rsidR="007950E0" w:rsidRPr="007950E0" w:rsidRDefault="007950E0" w:rsidP="00F936C1">
            <w:pPr>
              <w:pStyle w:val="ListParagraph"/>
              <w:jc w:val="center"/>
              <w:rPr>
                <w:rFonts w:ascii="Arial" w:hAnsi="Arial" w:cs="Arial"/>
                <w:sz w:val="19"/>
                <w:szCs w:val="19"/>
              </w:rPr>
            </w:pPr>
            <w:r w:rsidRPr="007950E0">
              <w:rPr>
                <w:rFonts w:ascii="Arial" w:hAnsi="Arial" w:cs="Arial"/>
                <w:sz w:val="19"/>
                <w:szCs w:val="19"/>
              </w:rPr>
              <w:t>200MB</w:t>
            </w:r>
          </w:p>
        </w:tc>
      </w:tr>
      <w:tr w:rsidR="007950E0" w:rsidRPr="007950E0" w14:paraId="76CEECD5" w14:textId="77777777" w:rsidTr="00F936C1">
        <w:tc>
          <w:tcPr>
            <w:tcW w:w="2115" w:type="dxa"/>
          </w:tcPr>
          <w:p w14:paraId="781C918D"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1&lt;-3</w:t>
            </w:r>
          </w:p>
        </w:tc>
        <w:tc>
          <w:tcPr>
            <w:tcW w:w="2173" w:type="dxa"/>
          </w:tcPr>
          <w:p w14:paraId="7B08D4CA"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1000MB</w:t>
            </w:r>
          </w:p>
        </w:tc>
        <w:tc>
          <w:tcPr>
            <w:tcW w:w="2171" w:type="dxa"/>
          </w:tcPr>
          <w:p w14:paraId="1CD85247" w14:textId="77777777" w:rsidR="007950E0" w:rsidRPr="007950E0" w:rsidRDefault="007950E0" w:rsidP="00F936C1">
            <w:pPr>
              <w:pStyle w:val="ListParagraph"/>
              <w:ind w:left="0"/>
              <w:rPr>
                <w:rFonts w:ascii="Arial" w:hAnsi="Arial" w:cs="Arial"/>
                <w:sz w:val="19"/>
                <w:szCs w:val="19"/>
              </w:rPr>
            </w:pPr>
            <w:r w:rsidRPr="007950E0">
              <w:rPr>
                <w:rFonts w:ascii="Arial" w:hAnsi="Arial" w:cs="Arial"/>
                <w:sz w:val="19"/>
                <w:szCs w:val="19"/>
              </w:rPr>
              <w:t>700MB</w:t>
            </w:r>
          </w:p>
        </w:tc>
        <w:tc>
          <w:tcPr>
            <w:tcW w:w="2171" w:type="dxa"/>
            <w:vMerge/>
          </w:tcPr>
          <w:p w14:paraId="31D9423D" w14:textId="77777777" w:rsidR="007950E0" w:rsidRPr="007950E0" w:rsidRDefault="007950E0" w:rsidP="00F936C1">
            <w:pPr>
              <w:pStyle w:val="ListParagraph"/>
              <w:ind w:left="0"/>
              <w:rPr>
                <w:rFonts w:ascii="Arial" w:hAnsi="Arial" w:cs="Arial"/>
                <w:sz w:val="19"/>
                <w:szCs w:val="19"/>
              </w:rPr>
            </w:pPr>
          </w:p>
        </w:tc>
      </w:tr>
    </w:tbl>
    <w:p w14:paraId="7B609CF0" w14:textId="582AC534" w:rsidR="007950E0" w:rsidRPr="007950E0" w:rsidRDefault="007950E0" w:rsidP="007950E0">
      <w:pPr>
        <w:pStyle w:val="Caption"/>
        <w:rPr>
          <w:rFonts w:cs="Arial"/>
          <w:szCs w:val="19"/>
        </w:rPr>
      </w:pPr>
      <w:bookmarkStart w:id="167" w:name="_Toc6387530"/>
      <w:r>
        <w:t xml:space="preserve">Table </w:t>
      </w:r>
      <w:fldSimple w:instr=" SEQ Table \* ARABIC ">
        <w:r>
          <w:rPr>
            <w:noProof/>
          </w:rPr>
          <w:t>7</w:t>
        </w:r>
      </w:fldSimple>
      <w:r w:rsidRPr="007950E0">
        <w:rPr>
          <w:rFonts w:cs="Arial"/>
          <w:szCs w:val="19"/>
        </w:rPr>
        <w:t xml:space="preserve"> Resulting bandwidth per direction</w:t>
      </w:r>
      <w:bookmarkEnd w:id="167"/>
    </w:p>
    <w:p w14:paraId="4471A33D" w14:textId="77777777" w:rsidR="007950E0" w:rsidRPr="007950E0" w:rsidRDefault="007950E0" w:rsidP="007950E0">
      <w:pPr>
        <w:rPr>
          <w:rFonts w:ascii="Arial" w:hAnsi="Arial" w:cs="Arial"/>
          <w:sz w:val="19"/>
          <w:szCs w:val="19"/>
        </w:rPr>
      </w:pPr>
      <w:r w:rsidRPr="007950E0">
        <w:rPr>
          <w:rFonts w:ascii="Arial" w:hAnsi="Arial" w:cs="Arial"/>
          <w:sz w:val="19"/>
          <w:szCs w:val="19"/>
        </w:rPr>
        <w:t>The results show that although only 200MB is allocated between N1 and N2, 600MB is used up. The reason being that 400MB is used on N1 in order to reserve 200MB for the link N1-N3 at MCS 5. The results can be used as proportions of the data rate. As such, when 100MB is reserved at MCS 9, it uses 5% of the available bandwidth(100MB/2000MB = 5%). At MCS 5, it represents 10% (100MB/1000MB = 10%). So if on one single sector like it is the case here, N1-N2 link will use 10% of the bandwidth while N1-N3 uses 20%. The total is then that 30% of the bandwidth that N1 can allocate is being used up. Which explains the results of table 6.</w:t>
      </w:r>
    </w:p>
    <w:p w14:paraId="56904555" w14:textId="77777777" w:rsidR="007950E0" w:rsidRPr="007950E0" w:rsidRDefault="007950E0" w:rsidP="007950E0">
      <w:pPr>
        <w:pStyle w:val="ListParagraph"/>
        <w:rPr>
          <w:rFonts w:ascii="Arial" w:hAnsi="Arial" w:cs="Arial"/>
          <w:sz w:val="19"/>
          <w:szCs w:val="19"/>
        </w:rPr>
      </w:pPr>
    </w:p>
    <w:p w14:paraId="77C0B67A" w14:textId="77777777" w:rsidR="007950E0" w:rsidRPr="007950E0" w:rsidRDefault="007950E0" w:rsidP="007950E0">
      <w:pPr>
        <w:pStyle w:val="ListParagraph"/>
        <w:rPr>
          <w:rFonts w:ascii="Arial" w:hAnsi="Arial" w:cs="Arial"/>
          <w:sz w:val="19"/>
          <w:szCs w:val="19"/>
        </w:rPr>
      </w:pPr>
    </w:p>
    <w:p w14:paraId="3725560A" w14:textId="77777777" w:rsidR="007950E0" w:rsidRPr="007950E0" w:rsidRDefault="007950E0" w:rsidP="007950E0">
      <w:pPr>
        <w:pStyle w:val="ListParagraph"/>
        <w:rPr>
          <w:rFonts w:ascii="Arial" w:hAnsi="Arial" w:cs="Arial"/>
          <w:sz w:val="19"/>
          <w:szCs w:val="19"/>
        </w:rPr>
      </w:pPr>
    </w:p>
    <w:p w14:paraId="2E6290E1" w14:textId="77777777" w:rsidR="007950E0" w:rsidRPr="007950E0" w:rsidRDefault="007950E0" w:rsidP="007950E0">
      <w:pPr>
        <w:pStyle w:val="ListParagraph"/>
        <w:rPr>
          <w:rFonts w:ascii="Arial" w:hAnsi="Arial" w:cs="Arial"/>
          <w:sz w:val="19"/>
          <w:szCs w:val="19"/>
        </w:rPr>
      </w:pPr>
    </w:p>
    <w:p w14:paraId="165CDA03" w14:textId="77777777" w:rsidR="007950E0" w:rsidRPr="007950E0" w:rsidRDefault="007950E0" w:rsidP="007950E0">
      <w:pPr>
        <w:pStyle w:val="ListParagraph"/>
        <w:rPr>
          <w:rFonts w:ascii="Arial" w:hAnsi="Arial" w:cs="Arial"/>
          <w:sz w:val="19"/>
          <w:szCs w:val="19"/>
        </w:rPr>
      </w:pPr>
    </w:p>
    <w:p w14:paraId="03246981" w14:textId="77777777" w:rsidR="007950E0" w:rsidRPr="007950E0" w:rsidRDefault="007950E0" w:rsidP="007950E0">
      <w:pPr>
        <w:pStyle w:val="ListParagraph"/>
        <w:rPr>
          <w:rFonts w:ascii="Arial" w:hAnsi="Arial" w:cs="Arial"/>
          <w:sz w:val="19"/>
          <w:szCs w:val="19"/>
        </w:rPr>
      </w:pPr>
    </w:p>
    <w:p w14:paraId="26F0271F" w14:textId="3C7D5762" w:rsidR="007950E0" w:rsidRDefault="007950E0" w:rsidP="007950E0">
      <w:pPr>
        <w:pStyle w:val="ListParagraph"/>
        <w:rPr>
          <w:rFonts w:ascii="Arial" w:hAnsi="Arial" w:cs="Arial"/>
          <w:sz w:val="19"/>
          <w:szCs w:val="19"/>
        </w:rPr>
      </w:pPr>
    </w:p>
    <w:p w14:paraId="2F8E139F" w14:textId="3312F5E1" w:rsidR="007950E0" w:rsidRDefault="007950E0" w:rsidP="007950E0">
      <w:pPr>
        <w:pStyle w:val="ListParagraph"/>
        <w:rPr>
          <w:rFonts w:ascii="Arial" w:hAnsi="Arial" w:cs="Arial"/>
          <w:sz w:val="19"/>
          <w:szCs w:val="19"/>
        </w:rPr>
      </w:pPr>
    </w:p>
    <w:p w14:paraId="796F98F1" w14:textId="355C32F4" w:rsidR="007950E0" w:rsidRDefault="007950E0" w:rsidP="007950E0">
      <w:pPr>
        <w:pStyle w:val="ListParagraph"/>
        <w:rPr>
          <w:rFonts w:ascii="Arial" w:hAnsi="Arial" w:cs="Arial"/>
          <w:sz w:val="19"/>
          <w:szCs w:val="19"/>
        </w:rPr>
      </w:pPr>
    </w:p>
    <w:p w14:paraId="2D1B8259" w14:textId="16DD7F85" w:rsidR="007950E0" w:rsidRDefault="007950E0" w:rsidP="007950E0">
      <w:pPr>
        <w:pStyle w:val="ListParagraph"/>
        <w:rPr>
          <w:rFonts w:ascii="Arial" w:hAnsi="Arial" w:cs="Arial"/>
          <w:sz w:val="19"/>
          <w:szCs w:val="19"/>
        </w:rPr>
      </w:pPr>
    </w:p>
    <w:p w14:paraId="4A71D2E1" w14:textId="4D475B59" w:rsidR="007950E0" w:rsidRDefault="007950E0" w:rsidP="007950E0">
      <w:pPr>
        <w:pStyle w:val="ListParagraph"/>
        <w:rPr>
          <w:rFonts w:ascii="Arial" w:hAnsi="Arial" w:cs="Arial"/>
          <w:sz w:val="19"/>
          <w:szCs w:val="19"/>
        </w:rPr>
      </w:pPr>
    </w:p>
    <w:p w14:paraId="45884D1C" w14:textId="1C80973A" w:rsidR="007950E0" w:rsidRDefault="007950E0" w:rsidP="007950E0">
      <w:pPr>
        <w:pStyle w:val="ListParagraph"/>
        <w:rPr>
          <w:rFonts w:ascii="Arial" w:hAnsi="Arial" w:cs="Arial"/>
          <w:sz w:val="19"/>
          <w:szCs w:val="19"/>
        </w:rPr>
      </w:pPr>
    </w:p>
    <w:p w14:paraId="0C365428" w14:textId="55FB12BB" w:rsidR="007950E0" w:rsidRDefault="007950E0" w:rsidP="007950E0">
      <w:pPr>
        <w:pStyle w:val="ListParagraph"/>
        <w:rPr>
          <w:rFonts w:ascii="Arial" w:hAnsi="Arial" w:cs="Arial"/>
          <w:sz w:val="19"/>
          <w:szCs w:val="19"/>
        </w:rPr>
      </w:pPr>
    </w:p>
    <w:p w14:paraId="1C0A7730" w14:textId="373E7161" w:rsidR="007950E0" w:rsidRDefault="007950E0" w:rsidP="007950E0">
      <w:pPr>
        <w:pStyle w:val="ListParagraph"/>
        <w:rPr>
          <w:rFonts w:ascii="Arial" w:hAnsi="Arial" w:cs="Arial"/>
          <w:sz w:val="19"/>
          <w:szCs w:val="19"/>
        </w:rPr>
      </w:pPr>
    </w:p>
    <w:p w14:paraId="71905CF8" w14:textId="6EC6C9C3" w:rsidR="007950E0" w:rsidRDefault="007950E0" w:rsidP="007950E0">
      <w:pPr>
        <w:pStyle w:val="ListParagraph"/>
        <w:rPr>
          <w:rFonts w:ascii="Arial" w:hAnsi="Arial" w:cs="Arial"/>
          <w:sz w:val="19"/>
          <w:szCs w:val="19"/>
        </w:rPr>
      </w:pPr>
    </w:p>
    <w:p w14:paraId="5B3739EB" w14:textId="77777777" w:rsidR="007950E0" w:rsidRPr="007950E0" w:rsidRDefault="007950E0" w:rsidP="007950E0">
      <w:pPr>
        <w:pStyle w:val="ListParagraph"/>
        <w:rPr>
          <w:rFonts w:ascii="Arial" w:hAnsi="Arial" w:cs="Arial"/>
          <w:sz w:val="19"/>
          <w:szCs w:val="19"/>
        </w:rPr>
      </w:pPr>
    </w:p>
    <w:p w14:paraId="028C9F9C" w14:textId="1756B970" w:rsidR="007950E0" w:rsidRDefault="007950E0" w:rsidP="007950E0">
      <w:pPr>
        <w:pStyle w:val="Heading3"/>
      </w:pPr>
      <w:bookmarkStart w:id="168" w:name="_Toc6387511"/>
      <w:r w:rsidRPr="007950E0">
        <w:lastRenderedPageBreak/>
        <w:t>Example of alternate paths bandwidth allocation</w:t>
      </w:r>
      <w:bookmarkEnd w:id="168"/>
    </w:p>
    <w:p w14:paraId="7514C1F2" w14:textId="77777777" w:rsidR="007950E0" w:rsidRPr="007950E0" w:rsidRDefault="007950E0" w:rsidP="007950E0">
      <w:pPr>
        <w:pStyle w:val="iBodyText"/>
      </w:pPr>
    </w:p>
    <w:tbl>
      <w:tblPr>
        <w:tblStyle w:val="TableGrid"/>
        <w:tblW w:w="5845" w:type="dxa"/>
        <w:jc w:val="center"/>
        <w:tblLook w:val="04A0" w:firstRow="1" w:lastRow="0" w:firstColumn="1" w:lastColumn="0" w:noHBand="0" w:noVBand="1"/>
      </w:tblPr>
      <w:tblGrid>
        <w:gridCol w:w="5845"/>
      </w:tblGrid>
      <w:tr w:rsidR="007950E0" w:rsidRPr="007950E0" w14:paraId="20B38DC5" w14:textId="77777777" w:rsidTr="007950E0">
        <w:trPr>
          <w:trHeight w:val="269"/>
          <w:jc w:val="center"/>
        </w:trPr>
        <w:tc>
          <w:tcPr>
            <w:tcW w:w="5845" w:type="dxa"/>
            <w:vMerge w:val="restart"/>
          </w:tcPr>
          <w:p w14:paraId="7FF62342"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object w:dxaOrig="4035" w:dyaOrig="3720" w14:anchorId="690186C5">
                <v:shape id="_x0000_i1028" type="#_x0000_t75" style="width:201.75pt;height:186pt" o:ole="">
                  <v:imagedata r:id="rId33" o:title=""/>
                </v:shape>
                <o:OLEObject Type="Embed" ProgID="Visio.Drawing.15" ShapeID="_x0000_i1028" DrawAspect="Content" ObjectID="_1617000350" r:id="rId34"/>
              </w:object>
            </w:r>
          </w:p>
        </w:tc>
      </w:tr>
      <w:tr w:rsidR="007950E0" w:rsidRPr="007950E0" w14:paraId="2E804F90" w14:textId="77777777" w:rsidTr="007950E0">
        <w:trPr>
          <w:trHeight w:val="269"/>
          <w:jc w:val="center"/>
        </w:trPr>
        <w:tc>
          <w:tcPr>
            <w:tcW w:w="5845" w:type="dxa"/>
            <w:vMerge/>
          </w:tcPr>
          <w:p w14:paraId="23527C89" w14:textId="77777777" w:rsidR="007950E0" w:rsidRPr="007950E0" w:rsidRDefault="007950E0" w:rsidP="007950E0">
            <w:pPr>
              <w:pStyle w:val="ListParagraph"/>
              <w:ind w:left="0"/>
              <w:rPr>
                <w:rFonts w:ascii="Arial" w:hAnsi="Arial" w:cs="Arial"/>
                <w:sz w:val="19"/>
                <w:szCs w:val="19"/>
              </w:rPr>
            </w:pPr>
          </w:p>
        </w:tc>
      </w:tr>
      <w:tr w:rsidR="007950E0" w:rsidRPr="007950E0" w14:paraId="40AEEA34" w14:textId="77777777" w:rsidTr="007950E0">
        <w:trPr>
          <w:trHeight w:val="269"/>
          <w:jc w:val="center"/>
        </w:trPr>
        <w:tc>
          <w:tcPr>
            <w:tcW w:w="5845" w:type="dxa"/>
            <w:vMerge/>
          </w:tcPr>
          <w:p w14:paraId="0B791F35" w14:textId="77777777" w:rsidR="007950E0" w:rsidRPr="007950E0" w:rsidRDefault="007950E0" w:rsidP="007950E0">
            <w:pPr>
              <w:pStyle w:val="ListParagraph"/>
              <w:ind w:left="0"/>
              <w:rPr>
                <w:rFonts w:ascii="Arial" w:hAnsi="Arial" w:cs="Arial"/>
                <w:sz w:val="19"/>
                <w:szCs w:val="19"/>
              </w:rPr>
            </w:pPr>
          </w:p>
        </w:tc>
      </w:tr>
      <w:tr w:rsidR="007950E0" w:rsidRPr="007950E0" w14:paraId="02D63418" w14:textId="77777777" w:rsidTr="007950E0">
        <w:trPr>
          <w:trHeight w:val="269"/>
          <w:jc w:val="center"/>
        </w:trPr>
        <w:tc>
          <w:tcPr>
            <w:tcW w:w="5845" w:type="dxa"/>
            <w:vMerge/>
          </w:tcPr>
          <w:p w14:paraId="115B9E57" w14:textId="77777777" w:rsidR="007950E0" w:rsidRPr="007950E0" w:rsidRDefault="007950E0" w:rsidP="007950E0">
            <w:pPr>
              <w:pStyle w:val="ListParagraph"/>
              <w:ind w:left="0"/>
              <w:rPr>
                <w:rFonts w:ascii="Arial" w:hAnsi="Arial" w:cs="Arial"/>
                <w:sz w:val="19"/>
                <w:szCs w:val="19"/>
              </w:rPr>
            </w:pPr>
          </w:p>
        </w:tc>
      </w:tr>
      <w:tr w:rsidR="007950E0" w:rsidRPr="007950E0" w14:paraId="05F77E8D" w14:textId="77777777" w:rsidTr="007950E0">
        <w:trPr>
          <w:trHeight w:val="269"/>
          <w:jc w:val="center"/>
        </w:trPr>
        <w:tc>
          <w:tcPr>
            <w:tcW w:w="5845" w:type="dxa"/>
            <w:vMerge/>
          </w:tcPr>
          <w:p w14:paraId="6E9930F1" w14:textId="77777777" w:rsidR="007950E0" w:rsidRPr="007950E0" w:rsidRDefault="007950E0" w:rsidP="007950E0">
            <w:pPr>
              <w:pStyle w:val="ListParagraph"/>
              <w:ind w:left="0"/>
              <w:rPr>
                <w:rFonts w:ascii="Arial" w:hAnsi="Arial" w:cs="Arial"/>
                <w:sz w:val="19"/>
                <w:szCs w:val="19"/>
              </w:rPr>
            </w:pPr>
          </w:p>
        </w:tc>
      </w:tr>
    </w:tbl>
    <w:p w14:paraId="6278B6C5" w14:textId="4C326169" w:rsidR="007950E0" w:rsidRPr="00A932A3" w:rsidRDefault="007950E0" w:rsidP="007950E0">
      <w:pPr>
        <w:pStyle w:val="Caption"/>
        <w:rPr>
          <w:rFonts w:asciiTheme="minorHAnsi" w:hAnsiTheme="minorHAnsi" w:cs="Arial"/>
          <w:sz w:val="20"/>
        </w:rPr>
      </w:pPr>
      <w:bookmarkStart w:id="169" w:name="_Toc6387523"/>
      <w:r w:rsidRPr="00A932A3">
        <w:rPr>
          <w:rFonts w:asciiTheme="minorHAnsi" w:hAnsiTheme="minorHAnsi"/>
          <w:sz w:val="20"/>
        </w:rPr>
        <w:t xml:space="preserve">Figure </w:t>
      </w:r>
      <w:r w:rsidRPr="00A932A3">
        <w:rPr>
          <w:rFonts w:asciiTheme="minorHAnsi" w:hAnsiTheme="minorHAnsi"/>
          <w:sz w:val="20"/>
        </w:rPr>
        <w:fldChar w:fldCharType="begin"/>
      </w:r>
      <w:r w:rsidRPr="00A932A3">
        <w:rPr>
          <w:rFonts w:asciiTheme="minorHAnsi" w:hAnsiTheme="minorHAnsi"/>
          <w:sz w:val="20"/>
        </w:rPr>
        <w:instrText xml:space="preserve"> SEQ Figure \* ARABIC </w:instrText>
      </w:r>
      <w:r w:rsidRPr="00A932A3">
        <w:rPr>
          <w:rFonts w:asciiTheme="minorHAnsi" w:hAnsiTheme="minorHAnsi"/>
          <w:sz w:val="20"/>
        </w:rPr>
        <w:fldChar w:fldCharType="separate"/>
      </w:r>
      <w:r w:rsidRPr="00A932A3">
        <w:rPr>
          <w:rFonts w:asciiTheme="minorHAnsi" w:hAnsiTheme="minorHAnsi"/>
          <w:noProof/>
          <w:sz w:val="20"/>
        </w:rPr>
        <w:t>12</w:t>
      </w:r>
      <w:r w:rsidRPr="00A932A3">
        <w:rPr>
          <w:rFonts w:asciiTheme="minorHAnsi" w:hAnsiTheme="minorHAnsi"/>
          <w:sz w:val="20"/>
        </w:rPr>
        <w:fldChar w:fldCharType="end"/>
      </w:r>
      <w:r w:rsidRPr="00A932A3">
        <w:rPr>
          <w:rFonts w:asciiTheme="minorHAnsi" w:hAnsiTheme="minorHAnsi" w:cs="Arial"/>
          <w:sz w:val="20"/>
        </w:rPr>
        <w:t xml:space="preserve"> Triangle topology example</w:t>
      </w:r>
      <w:bookmarkEnd w:id="169"/>
    </w:p>
    <w:p w14:paraId="4C089589" w14:textId="77777777" w:rsidR="007950E0" w:rsidRPr="007950E0" w:rsidRDefault="007950E0" w:rsidP="007950E0">
      <w:pPr>
        <w:pStyle w:val="ListParagraph"/>
        <w:jc w:val="center"/>
        <w:rPr>
          <w:rFonts w:ascii="Arial" w:hAnsi="Arial" w:cs="Arial"/>
          <w:sz w:val="19"/>
          <w:szCs w:val="19"/>
        </w:rPr>
      </w:pPr>
    </w:p>
    <w:p w14:paraId="005D7DD1" w14:textId="77777777" w:rsidR="007950E0" w:rsidRPr="007950E0" w:rsidRDefault="007950E0" w:rsidP="007950E0">
      <w:pPr>
        <w:pStyle w:val="ListParagraph"/>
        <w:rPr>
          <w:rFonts w:ascii="Arial" w:hAnsi="Arial" w:cs="Arial"/>
          <w:sz w:val="19"/>
          <w:szCs w:val="19"/>
        </w:rPr>
      </w:pPr>
      <w:r w:rsidRPr="007950E0">
        <w:rPr>
          <w:rFonts w:ascii="Arial" w:hAnsi="Arial" w:cs="Arial"/>
          <w:sz w:val="19"/>
          <w:szCs w:val="19"/>
        </w:rPr>
        <w:t>Assuming the topology of figure 1 where links between N1-N2 and N2-N3 have MCS 9 and N1-N3 has MCS 5. N1 only has one sector which implies a point to multipoint configuration</w:t>
      </w:r>
    </w:p>
    <w:p w14:paraId="1DB0749F" w14:textId="77777777" w:rsidR="007950E0" w:rsidRPr="007950E0" w:rsidRDefault="007950E0" w:rsidP="007950E0">
      <w:pPr>
        <w:pStyle w:val="ListParagraph"/>
        <w:rPr>
          <w:rFonts w:ascii="Arial" w:hAnsi="Arial" w:cs="Arial"/>
          <w:sz w:val="19"/>
          <w:szCs w:val="19"/>
        </w:rPr>
      </w:pPr>
    </w:p>
    <w:p w14:paraId="1576CC5C" w14:textId="77777777" w:rsidR="007950E0" w:rsidRPr="007950E0" w:rsidRDefault="007950E0" w:rsidP="007950E0">
      <w:pPr>
        <w:pStyle w:val="ListParagraph"/>
        <w:rPr>
          <w:rFonts w:ascii="Arial" w:hAnsi="Arial" w:cs="Arial"/>
          <w:sz w:val="19"/>
          <w:szCs w:val="19"/>
        </w:rPr>
      </w:pPr>
      <w:r w:rsidRPr="007950E0">
        <w:rPr>
          <w:rFonts w:ascii="Arial" w:hAnsi="Arial" w:cs="Arial"/>
          <w:sz w:val="19"/>
          <w:szCs w:val="19"/>
        </w:rPr>
        <w:t>At T=0, here are the available bandwidth per segment</w:t>
      </w:r>
    </w:p>
    <w:tbl>
      <w:tblPr>
        <w:tblStyle w:val="TableGrid"/>
        <w:tblW w:w="0" w:type="auto"/>
        <w:jc w:val="center"/>
        <w:tblLook w:val="04A0" w:firstRow="1" w:lastRow="0" w:firstColumn="1" w:lastColumn="0" w:noHBand="0" w:noVBand="1"/>
      </w:tblPr>
      <w:tblGrid>
        <w:gridCol w:w="2115"/>
        <w:gridCol w:w="2650"/>
      </w:tblGrid>
      <w:tr w:rsidR="007950E0" w:rsidRPr="007950E0" w14:paraId="5D1F206C" w14:textId="77777777" w:rsidTr="007950E0">
        <w:trPr>
          <w:jc w:val="center"/>
        </w:trPr>
        <w:tc>
          <w:tcPr>
            <w:tcW w:w="2115" w:type="dxa"/>
          </w:tcPr>
          <w:p w14:paraId="098AAA0F"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Link</w:t>
            </w:r>
          </w:p>
        </w:tc>
        <w:tc>
          <w:tcPr>
            <w:tcW w:w="2650" w:type="dxa"/>
          </w:tcPr>
          <w:p w14:paraId="27AAC39D"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vailable before</w:t>
            </w:r>
          </w:p>
        </w:tc>
      </w:tr>
      <w:tr w:rsidR="007950E0" w:rsidRPr="007950E0" w14:paraId="10C24383" w14:textId="77777777" w:rsidTr="007950E0">
        <w:trPr>
          <w:jc w:val="center"/>
        </w:trPr>
        <w:tc>
          <w:tcPr>
            <w:tcW w:w="2115" w:type="dxa"/>
          </w:tcPr>
          <w:p w14:paraId="0E2BA687"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1-N2</w:t>
            </w:r>
          </w:p>
        </w:tc>
        <w:tc>
          <w:tcPr>
            <w:tcW w:w="2650" w:type="dxa"/>
          </w:tcPr>
          <w:p w14:paraId="3BA053F9"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000MB</w:t>
            </w:r>
          </w:p>
        </w:tc>
      </w:tr>
      <w:tr w:rsidR="007950E0" w:rsidRPr="007950E0" w14:paraId="2C468CC7" w14:textId="77777777" w:rsidTr="007950E0">
        <w:trPr>
          <w:jc w:val="center"/>
        </w:trPr>
        <w:tc>
          <w:tcPr>
            <w:tcW w:w="2115" w:type="dxa"/>
          </w:tcPr>
          <w:p w14:paraId="07A4BA15"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2-N3</w:t>
            </w:r>
          </w:p>
        </w:tc>
        <w:tc>
          <w:tcPr>
            <w:tcW w:w="2650" w:type="dxa"/>
          </w:tcPr>
          <w:p w14:paraId="558361AA"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000MB</w:t>
            </w:r>
          </w:p>
        </w:tc>
      </w:tr>
      <w:tr w:rsidR="007950E0" w:rsidRPr="007950E0" w14:paraId="066C9C40" w14:textId="77777777" w:rsidTr="007950E0">
        <w:trPr>
          <w:jc w:val="center"/>
        </w:trPr>
        <w:tc>
          <w:tcPr>
            <w:tcW w:w="2115" w:type="dxa"/>
          </w:tcPr>
          <w:p w14:paraId="299375DA"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1-N3</w:t>
            </w:r>
          </w:p>
        </w:tc>
        <w:tc>
          <w:tcPr>
            <w:tcW w:w="2650" w:type="dxa"/>
          </w:tcPr>
          <w:p w14:paraId="191CF195"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0MB</w:t>
            </w:r>
          </w:p>
        </w:tc>
      </w:tr>
    </w:tbl>
    <w:p w14:paraId="0FB302CB" w14:textId="4DEABED0" w:rsidR="007950E0" w:rsidRPr="007950E0" w:rsidRDefault="007950E0" w:rsidP="007950E0">
      <w:pPr>
        <w:pStyle w:val="Caption"/>
        <w:rPr>
          <w:rFonts w:cs="Arial"/>
          <w:szCs w:val="19"/>
        </w:rPr>
      </w:pPr>
      <w:bookmarkStart w:id="170" w:name="_Toc6387531"/>
      <w:r>
        <w:t xml:space="preserve">Table </w:t>
      </w:r>
      <w:fldSimple w:instr=" SEQ Table \* ARABIC ">
        <w:r>
          <w:rPr>
            <w:noProof/>
          </w:rPr>
          <w:t>8</w:t>
        </w:r>
      </w:fldSimple>
      <w:r w:rsidRPr="007950E0">
        <w:rPr>
          <w:rFonts w:cs="Arial"/>
          <w:szCs w:val="19"/>
        </w:rPr>
        <w:t xml:space="preserve"> Available bandwidth at T=0</w:t>
      </w:r>
      <w:bookmarkEnd w:id="170"/>
    </w:p>
    <w:p w14:paraId="617EDA6B" w14:textId="77777777" w:rsidR="007950E0" w:rsidRPr="007950E0" w:rsidRDefault="007950E0" w:rsidP="007950E0">
      <w:pPr>
        <w:pStyle w:val="ListParagraph"/>
        <w:rPr>
          <w:rFonts w:ascii="Arial" w:hAnsi="Arial" w:cs="Arial"/>
          <w:sz w:val="19"/>
          <w:szCs w:val="19"/>
        </w:rPr>
      </w:pPr>
      <w:r w:rsidRPr="007950E0">
        <w:rPr>
          <w:rFonts w:ascii="Arial" w:hAnsi="Arial" w:cs="Arial"/>
          <w:sz w:val="19"/>
          <w:szCs w:val="19"/>
        </w:rPr>
        <w:t>At T=1, a slice gets created for a POA connected on N2 requesting a bandwidth of 100MB in uplink and 100MB in downlink. Note that alternate routes are allocated at 100% of the bandwidth requirement which explains the results in table 8</w:t>
      </w:r>
    </w:p>
    <w:tbl>
      <w:tblPr>
        <w:tblStyle w:val="TableGrid"/>
        <w:tblW w:w="0" w:type="auto"/>
        <w:jc w:val="center"/>
        <w:tblLook w:val="04A0" w:firstRow="1" w:lastRow="0" w:firstColumn="1" w:lastColumn="0" w:noHBand="0" w:noVBand="1"/>
      </w:tblPr>
      <w:tblGrid>
        <w:gridCol w:w="2115"/>
        <w:gridCol w:w="2650"/>
      </w:tblGrid>
      <w:tr w:rsidR="007950E0" w:rsidRPr="007950E0" w14:paraId="421C04F5" w14:textId="77777777" w:rsidTr="007950E0">
        <w:trPr>
          <w:jc w:val="center"/>
        </w:trPr>
        <w:tc>
          <w:tcPr>
            <w:tcW w:w="2115" w:type="dxa"/>
          </w:tcPr>
          <w:p w14:paraId="5A8E2F4F"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Link</w:t>
            </w:r>
          </w:p>
        </w:tc>
        <w:tc>
          <w:tcPr>
            <w:tcW w:w="2650" w:type="dxa"/>
          </w:tcPr>
          <w:p w14:paraId="1BB9CDE2"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vailable after T=1</w:t>
            </w:r>
          </w:p>
        </w:tc>
      </w:tr>
      <w:tr w:rsidR="007950E0" w:rsidRPr="007950E0" w14:paraId="399D9149" w14:textId="77777777" w:rsidTr="007950E0">
        <w:trPr>
          <w:jc w:val="center"/>
        </w:trPr>
        <w:tc>
          <w:tcPr>
            <w:tcW w:w="2115" w:type="dxa"/>
          </w:tcPr>
          <w:p w14:paraId="47F70B23"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1-N2</w:t>
            </w:r>
          </w:p>
        </w:tc>
        <w:tc>
          <w:tcPr>
            <w:tcW w:w="2650" w:type="dxa"/>
          </w:tcPr>
          <w:p w14:paraId="6B731946"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400MB</w:t>
            </w:r>
          </w:p>
        </w:tc>
      </w:tr>
      <w:tr w:rsidR="007950E0" w:rsidRPr="007950E0" w14:paraId="373E6F02" w14:textId="77777777" w:rsidTr="007950E0">
        <w:trPr>
          <w:jc w:val="center"/>
        </w:trPr>
        <w:tc>
          <w:tcPr>
            <w:tcW w:w="2115" w:type="dxa"/>
          </w:tcPr>
          <w:p w14:paraId="6CDB64EC"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2-N3</w:t>
            </w:r>
          </w:p>
        </w:tc>
        <w:tc>
          <w:tcPr>
            <w:tcW w:w="2650" w:type="dxa"/>
          </w:tcPr>
          <w:p w14:paraId="37BBB5E9"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800MB</w:t>
            </w:r>
          </w:p>
        </w:tc>
      </w:tr>
      <w:tr w:rsidR="007950E0" w:rsidRPr="007950E0" w14:paraId="3A74BA45" w14:textId="77777777" w:rsidTr="007950E0">
        <w:trPr>
          <w:jc w:val="center"/>
        </w:trPr>
        <w:tc>
          <w:tcPr>
            <w:tcW w:w="2115" w:type="dxa"/>
          </w:tcPr>
          <w:p w14:paraId="71355E84"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1-N3</w:t>
            </w:r>
          </w:p>
        </w:tc>
        <w:tc>
          <w:tcPr>
            <w:tcW w:w="2650" w:type="dxa"/>
          </w:tcPr>
          <w:p w14:paraId="2777D009"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700MB</w:t>
            </w:r>
          </w:p>
        </w:tc>
      </w:tr>
    </w:tbl>
    <w:p w14:paraId="2B1AAA1B" w14:textId="6A307CDE" w:rsidR="007950E0" w:rsidRPr="007950E0" w:rsidRDefault="007950E0" w:rsidP="007950E0">
      <w:pPr>
        <w:pStyle w:val="Caption"/>
        <w:rPr>
          <w:rFonts w:cs="Arial"/>
          <w:szCs w:val="19"/>
        </w:rPr>
      </w:pPr>
      <w:bookmarkStart w:id="171" w:name="_Toc6387532"/>
      <w:r>
        <w:t xml:space="preserve">Table </w:t>
      </w:r>
      <w:fldSimple w:instr=" SEQ Table \* ARABIC ">
        <w:r>
          <w:rPr>
            <w:noProof/>
          </w:rPr>
          <w:t>9</w:t>
        </w:r>
      </w:fldSimple>
      <w:r w:rsidRPr="007950E0">
        <w:rPr>
          <w:rFonts w:cs="Arial"/>
          <w:szCs w:val="19"/>
        </w:rPr>
        <w:t xml:space="preserve"> Available bandwidth after T=1</w:t>
      </w:r>
      <w:bookmarkEnd w:id="171"/>
    </w:p>
    <w:p w14:paraId="38FC9AC3" w14:textId="77777777" w:rsidR="007950E0" w:rsidRPr="007950E0" w:rsidRDefault="007950E0" w:rsidP="007950E0">
      <w:pPr>
        <w:pStyle w:val="ListParagraph"/>
        <w:rPr>
          <w:rFonts w:ascii="Arial" w:hAnsi="Arial" w:cs="Arial"/>
          <w:sz w:val="19"/>
          <w:szCs w:val="19"/>
        </w:rPr>
      </w:pPr>
    </w:p>
    <w:p w14:paraId="4DC9F338" w14:textId="77777777" w:rsidR="007950E0" w:rsidRPr="007950E0" w:rsidRDefault="007950E0" w:rsidP="007950E0">
      <w:pPr>
        <w:pStyle w:val="ListParagraph"/>
        <w:rPr>
          <w:rFonts w:ascii="Arial" w:hAnsi="Arial" w:cs="Arial"/>
          <w:sz w:val="19"/>
          <w:szCs w:val="19"/>
        </w:rPr>
      </w:pPr>
      <w:r w:rsidRPr="007950E0">
        <w:rPr>
          <w:rFonts w:ascii="Arial" w:hAnsi="Arial" w:cs="Arial"/>
          <w:sz w:val="19"/>
          <w:szCs w:val="19"/>
        </w:rPr>
        <w:t xml:space="preserve">At T=2, 2 more slices get created for POAs connected on N2 requesting a bandwidth of 100MB in uplink and 100MB in downlink each. </w:t>
      </w:r>
    </w:p>
    <w:tbl>
      <w:tblPr>
        <w:tblStyle w:val="TableGrid"/>
        <w:tblW w:w="0" w:type="auto"/>
        <w:jc w:val="center"/>
        <w:tblLook w:val="04A0" w:firstRow="1" w:lastRow="0" w:firstColumn="1" w:lastColumn="0" w:noHBand="0" w:noVBand="1"/>
      </w:tblPr>
      <w:tblGrid>
        <w:gridCol w:w="2115"/>
        <w:gridCol w:w="2650"/>
      </w:tblGrid>
      <w:tr w:rsidR="007950E0" w:rsidRPr="007950E0" w14:paraId="31BC43C1" w14:textId="77777777" w:rsidTr="007950E0">
        <w:trPr>
          <w:jc w:val="center"/>
        </w:trPr>
        <w:tc>
          <w:tcPr>
            <w:tcW w:w="2115" w:type="dxa"/>
          </w:tcPr>
          <w:p w14:paraId="57849704"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Link</w:t>
            </w:r>
          </w:p>
        </w:tc>
        <w:tc>
          <w:tcPr>
            <w:tcW w:w="2650" w:type="dxa"/>
          </w:tcPr>
          <w:p w14:paraId="14A24EF8"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vailable after T=2</w:t>
            </w:r>
          </w:p>
        </w:tc>
      </w:tr>
      <w:tr w:rsidR="007950E0" w:rsidRPr="007950E0" w14:paraId="78DDF93F" w14:textId="77777777" w:rsidTr="007950E0">
        <w:trPr>
          <w:jc w:val="center"/>
        </w:trPr>
        <w:tc>
          <w:tcPr>
            <w:tcW w:w="2115" w:type="dxa"/>
          </w:tcPr>
          <w:p w14:paraId="1E801DC7"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1-N2</w:t>
            </w:r>
          </w:p>
        </w:tc>
        <w:tc>
          <w:tcPr>
            <w:tcW w:w="2650" w:type="dxa"/>
          </w:tcPr>
          <w:p w14:paraId="34032CE4"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200MB</w:t>
            </w:r>
          </w:p>
        </w:tc>
      </w:tr>
      <w:tr w:rsidR="007950E0" w:rsidRPr="007950E0" w14:paraId="6D79B2CF" w14:textId="77777777" w:rsidTr="007950E0">
        <w:trPr>
          <w:jc w:val="center"/>
        </w:trPr>
        <w:tc>
          <w:tcPr>
            <w:tcW w:w="2115" w:type="dxa"/>
          </w:tcPr>
          <w:p w14:paraId="76AFDE98"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2-N3</w:t>
            </w:r>
          </w:p>
        </w:tc>
        <w:tc>
          <w:tcPr>
            <w:tcW w:w="2650" w:type="dxa"/>
          </w:tcPr>
          <w:p w14:paraId="53FB5F09"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400MB</w:t>
            </w:r>
          </w:p>
        </w:tc>
      </w:tr>
      <w:tr w:rsidR="007950E0" w:rsidRPr="007950E0" w14:paraId="67CFA10A" w14:textId="77777777" w:rsidTr="007950E0">
        <w:trPr>
          <w:jc w:val="center"/>
        </w:trPr>
        <w:tc>
          <w:tcPr>
            <w:tcW w:w="2115" w:type="dxa"/>
          </w:tcPr>
          <w:p w14:paraId="70CDA788"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1-N3</w:t>
            </w:r>
          </w:p>
        </w:tc>
        <w:tc>
          <w:tcPr>
            <w:tcW w:w="2650" w:type="dxa"/>
          </w:tcPr>
          <w:p w14:paraId="1CA101D2"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bl>
    <w:p w14:paraId="2361EEFA" w14:textId="443BA98E" w:rsidR="007950E0" w:rsidRPr="007950E0" w:rsidRDefault="007950E0" w:rsidP="007950E0">
      <w:pPr>
        <w:pStyle w:val="Caption"/>
        <w:rPr>
          <w:rFonts w:cs="Arial"/>
          <w:szCs w:val="19"/>
        </w:rPr>
      </w:pPr>
      <w:bookmarkStart w:id="172" w:name="_Toc6387533"/>
      <w:r>
        <w:t xml:space="preserve">Table </w:t>
      </w:r>
      <w:fldSimple w:instr=" SEQ Table \* ARABIC ">
        <w:r>
          <w:rPr>
            <w:noProof/>
          </w:rPr>
          <w:t>10</w:t>
        </w:r>
      </w:fldSimple>
      <w:r w:rsidRPr="007950E0">
        <w:rPr>
          <w:rFonts w:cs="Arial"/>
          <w:szCs w:val="19"/>
        </w:rPr>
        <w:t xml:space="preserve"> Available bandwidth after T=2</w:t>
      </w:r>
      <w:bookmarkEnd w:id="172"/>
    </w:p>
    <w:p w14:paraId="7F19A756" w14:textId="77777777" w:rsidR="007950E0" w:rsidRPr="007950E0" w:rsidRDefault="007950E0" w:rsidP="007950E0">
      <w:pPr>
        <w:pStyle w:val="ListParagraph"/>
        <w:rPr>
          <w:rFonts w:ascii="Arial" w:hAnsi="Arial" w:cs="Arial"/>
          <w:sz w:val="19"/>
          <w:szCs w:val="19"/>
        </w:rPr>
      </w:pPr>
    </w:p>
    <w:p w14:paraId="16358921" w14:textId="77777777" w:rsidR="007950E0" w:rsidRPr="007950E0" w:rsidRDefault="007950E0" w:rsidP="007950E0">
      <w:pPr>
        <w:pStyle w:val="ListParagraph"/>
        <w:rPr>
          <w:rFonts w:ascii="Arial" w:hAnsi="Arial" w:cs="Arial"/>
          <w:sz w:val="19"/>
          <w:szCs w:val="19"/>
        </w:rPr>
      </w:pPr>
      <w:r w:rsidRPr="007950E0">
        <w:rPr>
          <w:rFonts w:ascii="Arial" w:hAnsi="Arial" w:cs="Arial"/>
          <w:sz w:val="19"/>
          <w:szCs w:val="19"/>
        </w:rPr>
        <w:lastRenderedPageBreak/>
        <w:t>At T=3, another slice (a fourth one) gets created for a POA connected on N2 requesting a bandwidth of 100MB in uplink and 100MB in downlink. Table 10 shows the result that an alternate path could not be allocated, so only a primary path between N1-N2 will be allocated and using the whole bandwidth that was left.</w:t>
      </w:r>
    </w:p>
    <w:tbl>
      <w:tblPr>
        <w:tblStyle w:val="TableGrid"/>
        <w:tblW w:w="0" w:type="auto"/>
        <w:jc w:val="center"/>
        <w:tblLook w:val="04A0" w:firstRow="1" w:lastRow="0" w:firstColumn="1" w:lastColumn="0" w:noHBand="0" w:noVBand="1"/>
      </w:tblPr>
      <w:tblGrid>
        <w:gridCol w:w="2115"/>
        <w:gridCol w:w="2650"/>
      </w:tblGrid>
      <w:tr w:rsidR="007950E0" w:rsidRPr="007950E0" w14:paraId="724DD56D" w14:textId="77777777" w:rsidTr="007950E0">
        <w:trPr>
          <w:jc w:val="center"/>
        </w:trPr>
        <w:tc>
          <w:tcPr>
            <w:tcW w:w="2115" w:type="dxa"/>
          </w:tcPr>
          <w:p w14:paraId="1EDA6645"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Link</w:t>
            </w:r>
          </w:p>
        </w:tc>
        <w:tc>
          <w:tcPr>
            <w:tcW w:w="2650" w:type="dxa"/>
          </w:tcPr>
          <w:p w14:paraId="3B923025"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BW available after T=3</w:t>
            </w:r>
          </w:p>
        </w:tc>
      </w:tr>
      <w:tr w:rsidR="007950E0" w:rsidRPr="007950E0" w14:paraId="1143466A" w14:textId="77777777" w:rsidTr="007950E0">
        <w:trPr>
          <w:jc w:val="center"/>
        </w:trPr>
        <w:tc>
          <w:tcPr>
            <w:tcW w:w="2115" w:type="dxa"/>
          </w:tcPr>
          <w:p w14:paraId="2F01BC92"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1-N2</w:t>
            </w:r>
          </w:p>
        </w:tc>
        <w:tc>
          <w:tcPr>
            <w:tcW w:w="2650" w:type="dxa"/>
          </w:tcPr>
          <w:p w14:paraId="70ABFE2F"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0MB</w:t>
            </w:r>
          </w:p>
        </w:tc>
      </w:tr>
      <w:tr w:rsidR="007950E0" w:rsidRPr="007950E0" w14:paraId="13D5B05F" w14:textId="77777777" w:rsidTr="007950E0">
        <w:trPr>
          <w:jc w:val="center"/>
        </w:trPr>
        <w:tc>
          <w:tcPr>
            <w:tcW w:w="2115" w:type="dxa"/>
          </w:tcPr>
          <w:p w14:paraId="5CF1155E"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2-N3</w:t>
            </w:r>
          </w:p>
        </w:tc>
        <w:tc>
          <w:tcPr>
            <w:tcW w:w="2650" w:type="dxa"/>
          </w:tcPr>
          <w:p w14:paraId="27CD8E38"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400MB</w:t>
            </w:r>
          </w:p>
        </w:tc>
      </w:tr>
      <w:tr w:rsidR="007950E0" w:rsidRPr="007950E0" w14:paraId="355E5799" w14:textId="77777777" w:rsidTr="007950E0">
        <w:trPr>
          <w:jc w:val="center"/>
        </w:trPr>
        <w:tc>
          <w:tcPr>
            <w:tcW w:w="2115" w:type="dxa"/>
          </w:tcPr>
          <w:p w14:paraId="07DBDE91"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N1-N3</w:t>
            </w:r>
          </w:p>
        </w:tc>
        <w:tc>
          <w:tcPr>
            <w:tcW w:w="2650" w:type="dxa"/>
          </w:tcPr>
          <w:p w14:paraId="18F6210B" w14:textId="77777777" w:rsidR="007950E0" w:rsidRPr="007950E0" w:rsidRDefault="007950E0" w:rsidP="007950E0">
            <w:pPr>
              <w:pStyle w:val="ListParagraph"/>
              <w:ind w:left="0"/>
              <w:rPr>
                <w:rFonts w:ascii="Arial" w:hAnsi="Arial" w:cs="Arial"/>
                <w:sz w:val="19"/>
                <w:szCs w:val="19"/>
              </w:rPr>
            </w:pPr>
            <w:r w:rsidRPr="007950E0">
              <w:rPr>
                <w:rFonts w:ascii="Arial" w:hAnsi="Arial" w:cs="Arial"/>
                <w:sz w:val="19"/>
                <w:szCs w:val="19"/>
              </w:rPr>
              <w:t>100MB</w:t>
            </w:r>
          </w:p>
        </w:tc>
      </w:tr>
    </w:tbl>
    <w:p w14:paraId="7F534FAF" w14:textId="6A8F186C" w:rsidR="007950E0" w:rsidRPr="007950E0" w:rsidRDefault="007950E0" w:rsidP="007950E0">
      <w:pPr>
        <w:pStyle w:val="Caption"/>
        <w:rPr>
          <w:rFonts w:cs="Arial"/>
          <w:szCs w:val="19"/>
        </w:rPr>
      </w:pPr>
      <w:bookmarkStart w:id="173" w:name="_Toc6387534"/>
      <w:r>
        <w:t xml:space="preserve">Table </w:t>
      </w:r>
      <w:fldSimple w:instr=" SEQ Table \* ARABIC ">
        <w:r>
          <w:rPr>
            <w:noProof/>
          </w:rPr>
          <w:t>11</w:t>
        </w:r>
      </w:fldSimple>
      <w:r w:rsidRPr="007950E0">
        <w:rPr>
          <w:rFonts w:cs="Arial"/>
          <w:szCs w:val="19"/>
        </w:rPr>
        <w:t xml:space="preserve"> Available bandwidth after T=3</w:t>
      </w:r>
      <w:bookmarkEnd w:id="173"/>
    </w:p>
    <w:p w14:paraId="3A24FB3D" w14:textId="77777777" w:rsidR="007950E0" w:rsidRPr="007950E0" w:rsidRDefault="007950E0" w:rsidP="007950E0">
      <w:pPr>
        <w:pStyle w:val="ListParagraph"/>
        <w:rPr>
          <w:rFonts w:ascii="Arial" w:hAnsi="Arial" w:cs="Arial"/>
          <w:sz w:val="19"/>
          <w:szCs w:val="19"/>
        </w:rPr>
      </w:pPr>
    </w:p>
    <w:p w14:paraId="37C72701" w14:textId="77777777" w:rsidR="007950E0" w:rsidRDefault="007950E0" w:rsidP="007950E0">
      <w:pPr>
        <w:pStyle w:val="ListParagraph"/>
      </w:pPr>
    </w:p>
    <w:p w14:paraId="6E303504" w14:textId="77777777" w:rsidR="007950E0" w:rsidRDefault="007950E0" w:rsidP="007950E0">
      <w:pPr>
        <w:pStyle w:val="ListParagraph"/>
      </w:pPr>
    </w:p>
    <w:p w14:paraId="4A6ECA9F" w14:textId="77777777" w:rsidR="007950E0" w:rsidRDefault="007950E0" w:rsidP="007950E0">
      <w:pPr>
        <w:pStyle w:val="ListParagraph"/>
      </w:pPr>
    </w:p>
    <w:sectPr w:rsidR="007950E0" w:rsidSect="006E0A4D">
      <w:headerReference w:type="default" r:id="rId35"/>
      <w:pgSz w:w="12240" w:h="15840" w:code="1"/>
      <w:pgMar w:top="1440" w:right="1440" w:bottom="1440" w:left="1440" w:header="720" w:footer="60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F91E7B" w14:textId="77777777" w:rsidR="00CA5798" w:rsidRDefault="00CA5798">
      <w:r>
        <w:separator/>
      </w:r>
    </w:p>
  </w:endnote>
  <w:endnote w:type="continuationSeparator" w:id="0">
    <w:p w14:paraId="20FDDB94" w14:textId="77777777" w:rsidR="00CA5798" w:rsidRDefault="00CA5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04B666" w14:textId="77777777" w:rsidR="00250CFA" w:rsidRDefault="00250CFA">
    <w:pPr>
      <w:pStyle w:val="Footer"/>
      <w:framePr w:wrap="around" w:vAnchor="text" w:hAnchor="margin" w:xAlign="center" w:y="1"/>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separate"/>
    </w:r>
    <w:r>
      <w:rPr>
        <w:rStyle w:val="PageNumber"/>
        <w:rFonts w:cs="Arial"/>
        <w:noProof/>
      </w:rPr>
      <w:t>4</w:t>
    </w:r>
    <w:r>
      <w:rPr>
        <w:rStyle w:val="PageNumber"/>
        <w:rFonts w:cs="Arial"/>
      </w:rPr>
      <w:fldChar w:fldCharType="end"/>
    </w:r>
  </w:p>
  <w:p w14:paraId="3904B667" w14:textId="77777777" w:rsidR="00250CFA" w:rsidRDefault="00250CF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04B668" w14:textId="0DAABD56" w:rsidR="00250CFA" w:rsidRPr="00105DDA" w:rsidRDefault="00250CFA" w:rsidP="006E0A4D">
    <w:pPr>
      <w:pStyle w:val="Footer"/>
      <w:tabs>
        <w:tab w:val="clear" w:pos="9360"/>
        <w:tab w:val="right" w:pos="9810"/>
      </w:tabs>
      <w:ind w:left="-450" w:right="-450"/>
    </w:pPr>
    <w:r w:rsidRPr="00105DDA">
      <w:t>Document Number:</w:t>
    </w:r>
    <w:sdt>
      <w:sdtPr>
        <w:alias w:val="Document Number"/>
        <w:tag w:val="Document_x0020_Number"/>
        <w:id w:val="1104766227"/>
        <w:placeholder>
          <w:docPart w:val="DF9B47ED1B4E4856968A964F60B1DF12"/>
        </w:placeholder>
        <w:dataBinding w:prefixMappings="xmlns:ns0='http://schemas.microsoft.com/office/2006/metadata/properties' xmlns:ns1='http://www.w3.org/2001/XMLSchema-instance' xmlns:ns2='721ffc36-e7e7-4057-adae-2ba1f63c0f40' " w:xpath="/ns0:properties[1]/documentManagement[1]/ns2:Document_x0020_Number[1]" w:storeItemID="{41D0885B-245A-405D-A94B-28287A4331D3}"/>
        <w:text/>
      </w:sdtPr>
      <w:sdtContent>
        <w:r>
          <w:t>MA82841</w:t>
        </w:r>
      </w:sdtContent>
    </w:sdt>
    <w:r>
      <w:rPr>
        <w:szCs w:val="16"/>
      </w:rPr>
      <w:tab/>
      <w:t xml:space="preserve"> </w:t>
    </w:r>
    <w:r>
      <w:rPr>
        <w:szCs w:val="16"/>
      </w:rPr>
      <w:tab/>
    </w:r>
    <w:r w:rsidRPr="00167A20">
      <w:rPr>
        <w:szCs w:val="16"/>
      </w:rPr>
      <w:t xml:space="preserve">Page </w:t>
    </w:r>
    <w:r w:rsidRPr="00167A20">
      <w:rPr>
        <w:szCs w:val="16"/>
      </w:rPr>
      <w:fldChar w:fldCharType="begin"/>
    </w:r>
    <w:r w:rsidRPr="00167A20">
      <w:rPr>
        <w:szCs w:val="16"/>
      </w:rPr>
      <w:instrText xml:space="preserve"> PAGE </w:instrText>
    </w:r>
    <w:r w:rsidRPr="00167A20">
      <w:rPr>
        <w:szCs w:val="16"/>
      </w:rPr>
      <w:fldChar w:fldCharType="separate"/>
    </w:r>
    <w:r w:rsidR="00521BD2">
      <w:rPr>
        <w:noProof/>
        <w:szCs w:val="16"/>
      </w:rPr>
      <w:t>1</w:t>
    </w:r>
    <w:r w:rsidRPr="00167A20">
      <w:rPr>
        <w:szCs w:val="16"/>
      </w:rPr>
      <w:fldChar w:fldCharType="end"/>
    </w:r>
    <w:r w:rsidRPr="00167A20">
      <w:rPr>
        <w:szCs w:val="16"/>
      </w:rPr>
      <w:t xml:space="preserve"> of </w:t>
    </w:r>
    <w:r w:rsidRPr="00167A20">
      <w:rPr>
        <w:szCs w:val="16"/>
      </w:rPr>
      <w:fldChar w:fldCharType="begin"/>
    </w:r>
    <w:r w:rsidRPr="00167A20">
      <w:rPr>
        <w:szCs w:val="16"/>
      </w:rPr>
      <w:instrText xml:space="preserve"> NUMPAGES </w:instrText>
    </w:r>
    <w:r w:rsidRPr="00167A20">
      <w:rPr>
        <w:szCs w:val="16"/>
      </w:rPr>
      <w:fldChar w:fldCharType="separate"/>
    </w:r>
    <w:r w:rsidR="00521BD2">
      <w:rPr>
        <w:noProof/>
        <w:szCs w:val="16"/>
      </w:rPr>
      <w:t>22</w:t>
    </w:r>
    <w:r w:rsidRPr="00167A20">
      <w:rP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82CA12" w14:textId="77777777" w:rsidR="00CA5798" w:rsidRDefault="00CA5798">
      <w:r>
        <w:separator/>
      </w:r>
    </w:p>
  </w:footnote>
  <w:footnote w:type="continuationSeparator" w:id="0">
    <w:p w14:paraId="4DDDAD9F" w14:textId="77777777" w:rsidR="00CA5798" w:rsidRDefault="00CA57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04B665" w14:textId="77777777" w:rsidR="00250CFA" w:rsidRPr="00B20962" w:rsidRDefault="00250CFA" w:rsidP="00B20962">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04B669" w14:textId="044C36D6" w:rsidR="00250CFA" w:rsidRDefault="00250CFA" w:rsidP="00167A20">
    <w:pPr>
      <w:pStyle w:val="Header"/>
      <w:pBdr>
        <w:bottom w:val="none" w:sz="0" w:space="0" w:color="auto"/>
      </w:pBdr>
      <w:tabs>
        <w:tab w:val="clear" w:pos="9360"/>
        <w:tab w:val="right" w:pos="9810"/>
      </w:tabs>
      <w:ind w:left="-180"/>
      <w:rPr>
        <w:sz w:val="16"/>
      </w:rPr>
    </w:pPr>
    <w:r>
      <w:t>InterDigital Communications, LLC</w:t>
    </w:r>
    <w:r>
      <w:tab/>
    </w:r>
    <w:r>
      <w:tab/>
      <w:t xml:space="preserve">  Confidenti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0D4E4E4"/>
    <w:lvl w:ilvl="0">
      <w:start w:val="1"/>
      <w:numFmt w:val="bullet"/>
      <w:pStyle w:val="Numberedlist"/>
      <w:lvlText w:val=""/>
      <w:lvlJc w:val="left"/>
      <w:pPr>
        <w:tabs>
          <w:tab w:val="num" w:pos="360"/>
        </w:tabs>
        <w:ind w:left="360" w:hanging="360"/>
      </w:pPr>
      <w:rPr>
        <w:rFonts w:ascii="Symbol" w:hAnsi="Symbol" w:hint="default"/>
      </w:rPr>
    </w:lvl>
  </w:abstractNum>
  <w:abstractNum w:abstractNumId="1" w15:restartNumberingAfterBreak="0">
    <w:nsid w:val="012927E1"/>
    <w:multiLevelType w:val="multilevel"/>
    <w:tmpl w:val="80D4A1DA"/>
    <w:lvl w:ilvl="0">
      <w:start w:val="1"/>
      <w:numFmt w:val="decimal"/>
      <w:lvlRestart w:val="0"/>
      <w:pStyle w:val="iNumberedlist"/>
      <w:lvlText w:val="%1."/>
      <w:lvlJc w:val="left"/>
      <w:pPr>
        <w:tabs>
          <w:tab w:val="num" w:pos="1080"/>
        </w:tabs>
        <w:ind w:left="1080" w:hanging="360"/>
      </w:pPr>
      <w:rPr>
        <w:rFonts w:cs="Times New Roman" w:hint="default"/>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left"/>
      <w:pPr>
        <w:tabs>
          <w:tab w:val="num" w:pos="2160"/>
        </w:tabs>
        <w:ind w:left="1800" w:hanging="360"/>
      </w:pPr>
      <w:rPr>
        <w:rFonts w:cs="Times New Roman" w:hint="default"/>
      </w:rPr>
    </w:lvl>
    <w:lvl w:ilvl="3">
      <w:start w:val="1"/>
      <w:numFmt w:val="lowerLetter"/>
      <w:lvlText w:val="%4."/>
      <w:lvlJc w:val="left"/>
      <w:pPr>
        <w:tabs>
          <w:tab w:val="num" w:pos="2160"/>
        </w:tabs>
        <w:ind w:left="2160" w:hanging="360"/>
      </w:pPr>
      <w:rPr>
        <w:rFonts w:cs="Times New Roman" w:hint="default"/>
      </w:rPr>
    </w:lvl>
    <w:lvl w:ilvl="4">
      <w:start w:val="1"/>
      <w:numFmt w:val="lowerRoman"/>
      <w:lvlText w:val="%5."/>
      <w:lvlJc w:val="left"/>
      <w:pPr>
        <w:tabs>
          <w:tab w:val="num" w:pos="2880"/>
        </w:tabs>
        <w:ind w:left="2520" w:hanging="360"/>
      </w:pPr>
      <w:rPr>
        <w:rFonts w:cs="Times New Roman" w:hint="default"/>
      </w:rPr>
    </w:lvl>
    <w:lvl w:ilvl="5">
      <w:start w:val="1"/>
      <w:numFmt w:val="lowerLetter"/>
      <w:lvlText w:val="%6."/>
      <w:lvlJc w:val="left"/>
      <w:pPr>
        <w:tabs>
          <w:tab w:val="num" w:pos="2880"/>
        </w:tabs>
        <w:ind w:left="2880" w:hanging="360"/>
      </w:pPr>
      <w:rPr>
        <w:rFonts w:cs="Times New Roman" w:hint="default"/>
      </w:rPr>
    </w:lvl>
    <w:lvl w:ilvl="6">
      <w:start w:val="1"/>
      <w:numFmt w:val="lowerRoman"/>
      <w:lvlText w:val="%7."/>
      <w:lvlJc w:val="left"/>
      <w:pPr>
        <w:tabs>
          <w:tab w:val="num" w:pos="3600"/>
        </w:tabs>
        <w:ind w:left="3240" w:hanging="360"/>
      </w:pPr>
      <w:rPr>
        <w:rFonts w:cs="Times New Roman" w:hint="default"/>
      </w:rPr>
    </w:lvl>
    <w:lvl w:ilvl="7">
      <w:start w:val="1"/>
      <w:numFmt w:val="lowerLetter"/>
      <w:lvlText w:val="%8."/>
      <w:lvlJc w:val="left"/>
      <w:pPr>
        <w:tabs>
          <w:tab w:val="num" w:pos="3600"/>
        </w:tabs>
        <w:ind w:left="3600" w:hanging="360"/>
      </w:pPr>
      <w:rPr>
        <w:rFonts w:cs="Times New Roman" w:hint="default"/>
      </w:rPr>
    </w:lvl>
    <w:lvl w:ilvl="8">
      <w:start w:val="1"/>
      <w:numFmt w:val="lowerRoman"/>
      <w:lvlText w:val="%9."/>
      <w:lvlJc w:val="left"/>
      <w:pPr>
        <w:tabs>
          <w:tab w:val="num" w:pos="4320"/>
        </w:tabs>
        <w:ind w:left="3960" w:hanging="360"/>
      </w:pPr>
      <w:rPr>
        <w:rFonts w:cs="Times New Roman" w:hint="default"/>
      </w:rPr>
    </w:lvl>
  </w:abstractNum>
  <w:abstractNum w:abstractNumId="2" w15:restartNumberingAfterBreak="0">
    <w:nsid w:val="01F70615"/>
    <w:multiLevelType w:val="hybridMultilevel"/>
    <w:tmpl w:val="FF0C0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0C4136"/>
    <w:multiLevelType w:val="hybridMultilevel"/>
    <w:tmpl w:val="E7FA1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834FF"/>
    <w:multiLevelType w:val="hybridMultilevel"/>
    <w:tmpl w:val="CF22DF8A"/>
    <w:lvl w:ilvl="0" w:tplc="2E0E1712">
      <w:start w:val="1"/>
      <w:numFmt w:val="decimal"/>
      <w:lvlText w:val="%1."/>
      <w:lvlJc w:val="left"/>
      <w:pPr>
        <w:ind w:left="720" w:hanging="360"/>
      </w:pPr>
      <w:rPr>
        <w:rFonts w:cs="Times New Roman"/>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0C636DBF"/>
    <w:multiLevelType w:val="singleLevel"/>
    <w:tmpl w:val="158277FA"/>
    <w:lvl w:ilvl="0">
      <w:start w:val="1"/>
      <w:numFmt w:val="bullet"/>
      <w:pStyle w:val="ListBullet"/>
      <w:lvlText w:val=""/>
      <w:lvlJc w:val="left"/>
      <w:pPr>
        <w:tabs>
          <w:tab w:val="num" w:pos="1152"/>
        </w:tabs>
        <w:ind w:left="1008" w:hanging="216"/>
      </w:pPr>
      <w:rPr>
        <w:rFonts w:ascii="Symbol" w:hAnsi="Symbol" w:hint="default"/>
        <w:color w:val="auto"/>
      </w:rPr>
    </w:lvl>
  </w:abstractNum>
  <w:abstractNum w:abstractNumId="6" w15:restartNumberingAfterBreak="0">
    <w:nsid w:val="0FDE6678"/>
    <w:multiLevelType w:val="hybridMultilevel"/>
    <w:tmpl w:val="1BCCD656"/>
    <w:lvl w:ilvl="0" w:tplc="69229888">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1B7EFE"/>
    <w:multiLevelType w:val="hybridMultilevel"/>
    <w:tmpl w:val="36C8FEF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17095CB7"/>
    <w:multiLevelType w:val="hybridMultilevel"/>
    <w:tmpl w:val="8916A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B86225"/>
    <w:multiLevelType w:val="hybridMultilevel"/>
    <w:tmpl w:val="4992C3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8867D7"/>
    <w:multiLevelType w:val="singleLevel"/>
    <w:tmpl w:val="93887580"/>
    <w:lvl w:ilvl="0">
      <w:start w:val="1"/>
      <w:numFmt w:val="decimal"/>
      <w:pStyle w:val="NumList"/>
      <w:lvlText w:val="%1."/>
      <w:lvlJc w:val="left"/>
      <w:pPr>
        <w:tabs>
          <w:tab w:val="num" w:pos="1152"/>
        </w:tabs>
        <w:ind w:left="1080" w:hanging="288"/>
      </w:pPr>
      <w:rPr>
        <w:rFonts w:cs="Times New Roman"/>
      </w:rPr>
    </w:lvl>
  </w:abstractNum>
  <w:abstractNum w:abstractNumId="11" w15:restartNumberingAfterBreak="0">
    <w:nsid w:val="26937D54"/>
    <w:multiLevelType w:val="hybridMultilevel"/>
    <w:tmpl w:val="CF22DF8A"/>
    <w:lvl w:ilvl="0" w:tplc="2E0E1712">
      <w:start w:val="1"/>
      <w:numFmt w:val="decimal"/>
      <w:lvlText w:val="%1."/>
      <w:lvlJc w:val="left"/>
      <w:pPr>
        <w:ind w:left="720" w:hanging="360"/>
      </w:pPr>
      <w:rPr>
        <w:rFonts w:cs="Times New Roman"/>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15:restartNumberingAfterBreak="0">
    <w:nsid w:val="2CD52D46"/>
    <w:multiLevelType w:val="hybridMultilevel"/>
    <w:tmpl w:val="FF12D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9128F"/>
    <w:multiLevelType w:val="multilevel"/>
    <w:tmpl w:val="956A86E4"/>
    <w:lvl w:ilvl="0">
      <w:start w:val="1"/>
      <w:numFmt w:val="bullet"/>
      <w:pStyle w:val="iBulletlis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hint="default"/>
      </w:rPr>
    </w:lvl>
    <w:lvl w:ilvl="8">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315E2329"/>
    <w:multiLevelType w:val="hybridMultilevel"/>
    <w:tmpl w:val="17707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797BAD"/>
    <w:multiLevelType w:val="multilevel"/>
    <w:tmpl w:val="F2C0558E"/>
    <w:lvl w:ilvl="0">
      <w:start w:val="1"/>
      <w:numFmt w:val="decimal"/>
      <w:pStyle w:val="bulletlist"/>
      <w:suff w:val="space"/>
      <w:lvlText w:val="%1"/>
      <w:lvlJc w:val="left"/>
      <w:pPr>
        <w:ind w:left="216" w:hanging="216"/>
      </w:pPr>
      <w:rPr>
        <w:rFonts w:cs="Times New Roman"/>
      </w:rPr>
    </w:lvl>
    <w:lvl w:ilvl="1">
      <w:start w:val="1"/>
      <w:numFmt w:val="decimal"/>
      <w:suff w:val="space"/>
      <w:lvlText w:val="%1.%2"/>
      <w:lvlJc w:val="left"/>
      <w:pPr>
        <w:ind w:left="576" w:hanging="576"/>
      </w:pPr>
      <w:rPr>
        <w:rFonts w:cs="Times New Roman"/>
      </w:rPr>
    </w:lvl>
    <w:lvl w:ilvl="2">
      <w:start w:val="1"/>
      <w:numFmt w:val="decimal"/>
      <w:suff w:val="space"/>
      <w:lvlText w:val="%1.%2.%3"/>
      <w:lvlJc w:val="left"/>
      <w:pPr>
        <w:ind w:left="720" w:hanging="720"/>
      </w:pPr>
      <w:rPr>
        <w:rFonts w:cs="Times New Roman"/>
      </w:rPr>
    </w:lvl>
    <w:lvl w:ilvl="3">
      <w:start w:val="1"/>
      <w:numFmt w:val="decimal"/>
      <w:suff w:val="space"/>
      <w:lvlText w:val="%1.%2.%3.%4"/>
      <w:lvlJc w:val="left"/>
      <w:pPr>
        <w:ind w:left="864" w:hanging="864"/>
      </w:pPr>
      <w:rPr>
        <w:rFonts w:cs="Times New Roman"/>
      </w:rPr>
    </w:lvl>
    <w:lvl w:ilvl="4">
      <w:start w:val="1"/>
      <w:numFmt w:val="decimal"/>
      <w:suff w:val="space"/>
      <w:lvlText w:val="%1.%2.%3.%4.%5"/>
      <w:lvlJc w:val="left"/>
      <w:pPr>
        <w:ind w:left="1008" w:hanging="1008"/>
      </w:pPr>
      <w:rPr>
        <w:rFonts w:cs="Times New Roman"/>
      </w:rPr>
    </w:lvl>
    <w:lvl w:ilvl="5">
      <w:start w:val="1"/>
      <w:numFmt w:val="decimal"/>
      <w:suff w:val="space"/>
      <w:lvlText w:val="%1.%2.%3.%4.%5.%6"/>
      <w:lvlJc w:val="left"/>
      <w:pPr>
        <w:ind w:left="1152" w:hanging="1152"/>
      </w:pPr>
      <w:rPr>
        <w:rFonts w:cs="Times New Roman"/>
      </w:rPr>
    </w:lvl>
    <w:lvl w:ilvl="6">
      <w:start w:val="1"/>
      <w:numFmt w:val="decimal"/>
      <w:suff w:val="space"/>
      <w:lvlText w:val="%1.%2.%3.%4.%5.%6.%7"/>
      <w:lvlJc w:val="left"/>
      <w:pPr>
        <w:ind w:left="1296" w:hanging="1296"/>
      </w:pPr>
      <w:rPr>
        <w:rFonts w:cs="Times New Roman"/>
      </w:rPr>
    </w:lvl>
    <w:lvl w:ilvl="7">
      <w:start w:val="1"/>
      <w:numFmt w:val="decimal"/>
      <w:suff w:val="space"/>
      <w:lvlText w:val="%1.%2.%3.%4.%5.%6.%7.%8"/>
      <w:lvlJc w:val="left"/>
      <w:pPr>
        <w:ind w:left="1440" w:hanging="1440"/>
      </w:pPr>
      <w:rPr>
        <w:rFonts w:cs="Times New Roman"/>
      </w:rPr>
    </w:lvl>
    <w:lvl w:ilvl="8">
      <w:start w:val="1"/>
      <w:numFmt w:val="decimal"/>
      <w:suff w:val="space"/>
      <w:lvlText w:val="%1.%2.%3.%4.%5.%6.%7.%8.%9"/>
      <w:lvlJc w:val="left"/>
      <w:pPr>
        <w:ind w:left="1584" w:hanging="1584"/>
      </w:pPr>
      <w:rPr>
        <w:rFonts w:cs="Times New Roman"/>
      </w:rPr>
    </w:lvl>
  </w:abstractNum>
  <w:abstractNum w:abstractNumId="16" w15:restartNumberingAfterBreak="0">
    <w:nsid w:val="40096C51"/>
    <w:multiLevelType w:val="singleLevel"/>
    <w:tmpl w:val="3AAE99C6"/>
    <w:lvl w:ilvl="0">
      <w:start w:val="1"/>
      <w:numFmt w:val="decimal"/>
      <w:pStyle w:val="Reference"/>
      <w:lvlText w:val="%1."/>
      <w:lvlJc w:val="left"/>
      <w:pPr>
        <w:tabs>
          <w:tab w:val="num" w:pos="1152"/>
        </w:tabs>
        <w:ind w:left="1080" w:hanging="288"/>
      </w:pPr>
      <w:rPr>
        <w:rFonts w:cs="Times New Roman"/>
      </w:rPr>
    </w:lvl>
  </w:abstractNum>
  <w:abstractNum w:abstractNumId="17" w15:restartNumberingAfterBreak="0">
    <w:nsid w:val="45EC31E5"/>
    <w:multiLevelType w:val="hybridMultilevel"/>
    <w:tmpl w:val="4CE44CB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15:restartNumberingAfterBreak="0">
    <w:nsid w:val="51E33AE0"/>
    <w:multiLevelType w:val="hybridMultilevel"/>
    <w:tmpl w:val="C2DCE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260269"/>
    <w:multiLevelType w:val="hybridMultilevel"/>
    <w:tmpl w:val="9DB0E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B17437"/>
    <w:multiLevelType w:val="hybridMultilevel"/>
    <w:tmpl w:val="4E7698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FD2E89"/>
    <w:multiLevelType w:val="hybridMultilevel"/>
    <w:tmpl w:val="01569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583CF1"/>
    <w:multiLevelType w:val="hybridMultilevel"/>
    <w:tmpl w:val="CF22DF8A"/>
    <w:lvl w:ilvl="0" w:tplc="2E0E1712">
      <w:start w:val="1"/>
      <w:numFmt w:val="decimal"/>
      <w:lvlText w:val="%1."/>
      <w:lvlJc w:val="left"/>
      <w:pPr>
        <w:ind w:left="720" w:hanging="360"/>
      </w:pPr>
      <w:rPr>
        <w:rFonts w:cs="Times New Roman"/>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666123D"/>
    <w:multiLevelType w:val="multilevel"/>
    <w:tmpl w:val="476C901C"/>
    <w:lvl w:ilvl="0">
      <w:start w:val="1"/>
      <w:numFmt w:val="decimal"/>
      <w:pStyle w:val="Heading1"/>
      <w:suff w:val="space"/>
      <w:lvlText w:val="%1"/>
      <w:lvlJc w:val="left"/>
      <w:pPr>
        <w:ind w:left="216" w:hanging="216"/>
      </w:pPr>
      <w:rPr>
        <w:rFonts w:cs="Times New Roman" w:hint="default"/>
      </w:rPr>
    </w:lvl>
    <w:lvl w:ilvl="1">
      <w:start w:val="1"/>
      <w:numFmt w:val="decimal"/>
      <w:pStyle w:val="Heading2"/>
      <w:suff w:val="space"/>
      <w:lvlText w:val="%1.%2"/>
      <w:lvlJc w:val="left"/>
      <w:pPr>
        <w:ind w:left="576" w:hanging="576"/>
      </w:pPr>
      <w:rPr>
        <w:rFonts w:cs="Times New Roman" w:hint="default"/>
      </w:rPr>
    </w:lvl>
    <w:lvl w:ilvl="2">
      <w:start w:val="1"/>
      <w:numFmt w:val="decimal"/>
      <w:pStyle w:val="Heading3"/>
      <w:suff w:val="space"/>
      <w:lvlText w:val="%1.%2.%3"/>
      <w:lvlJc w:val="left"/>
      <w:pPr>
        <w:ind w:left="900" w:hanging="720"/>
      </w:pPr>
      <w:rPr>
        <w:rFonts w:cs="Times New Roman" w:hint="default"/>
      </w:rPr>
    </w:lvl>
    <w:lvl w:ilvl="3">
      <w:start w:val="1"/>
      <w:numFmt w:val="decimal"/>
      <w:pStyle w:val="Heading4"/>
      <w:suff w:val="space"/>
      <w:lvlText w:val="%1.%2.%3.%4"/>
      <w:lvlJc w:val="left"/>
      <w:pPr>
        <w:ind w:left="1044" w:hanging="864"/>
      </w:pPr>
      <w:rPr>
        <w:rFonts w:cs="Times New Roman" w:hint="default"/>
      </w:rPr>
    </w:lvl>
    <w:lvl w:ilvl="4">
      <w:start w:val="1"/>
      <w:numFmt w:val="decimal"/>
      <w:pStyle w:val="Heading5"/>
      <w:suff w:val="space"/>
      <w:lvlText w:val="%1.%2.%3.%4.%5"/>
      <w:lvlJc w:val="left"/>
      <w:pPr>
        <w:ind w:left="1008" w:hanging="1008"/>
      </w:pPr>
      <w:rPr>
        <w:rFonts w:cs="Times New Roman" w:hint="default"/>
      </w:rPr>
    </w:lvl>
    <w:lvl w:ilvl="5">
      <w:start w:val="1"/>
      <w:numFmt w:val="decimal"/>
      <w:pStyle w:val="Heading6"/>
      <w:suff w:val="space"/>
      <w:lvlText w:val="%1.%2.%3.%4.%5.%6"/>
      <w:lvlJc w:val="left"/>
      <w:pPr>
        <w:ind w:left="1152" w:hanging="1152"/>
      </w:pPr>
      <w:rPr>
        <w:rFonts w:cs="Times New Roman" w:hint="default"/>
      </w:rPr>
    </w:lvl>
    <w:lvl w:ilvl="6">
      <w:start w:val="1"/>
      <w:numFmt w:val="decimal"/>
      <w:pStyle w:val="Heading7"/>
      <w:suff w:val="space"/>
      <w:lvlText w:val="%1.%2.%3.%4.%5.%6.%7"/>
      <w:lvlJc w:val="left"/>
      <w:pPr>
        <w:ind w:left="1296" w:hanging="1296"/>
      </w:pPr>
      <w:rPr>
        <w:rFonts w:cs="Times New Roman" w:hint="default"/>
      </w:rPr>
    </w:lvl>
    <w:lvl w:ilvl="7">
      <w:start w:val="1"/>
      <w:numFmt w:val="decimal"/>
      <w:pStyle w:val="Heading8"/>
      <w:suff w:val="space"/>
      <w:lvlText w:val="%1.%2.%3.%4.%5.%6.%7.%8"/>
      <w:lvlJc w:val="left"/>
      <w:pPr>
        <w:ind w:left="1440" w:hanging="1440"/>
      </w:pPr>
      <w:rPr>
        <w:rFonts w:cs="Times New Roman" w:hint="default"/>
      </w:rPr>
    </w:lvl>
    <w:lvl w:ilvl="8">
      <w:start w:val="1"/>
      <w:numFmt w:val="decimal"/>
      <w:pStyle w:val="Heading9"/>
      <w:suff w:val="space"/>
      <w:lvlText w:val="%1.%2.%3.%4.%5.%6.%7.%8.%9"/>
      <w:lvlJc w:val="left"/>
      <w:pPr>
        <w:ind w:left="1584" w:hanging="1584"/>
      </w:pPr>
      <w:rPr>
        <w:rFonts w:cs="Times New Roman" w:hint="default"/>
      </w:rPr>
    </w:lvl>
  </w:abstractNum>
  <w:abstractNum w:abstractNumId="24" w15:restartNumberingAfterBreak="0">
    <w:nsid w:val="6A3D6A91"/>
    <w:multiLevelType w:val="hybridMultilevel"/>
    <w:tmpl w:val="CB9CD8A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CF251F7"/>
    <w:multiLevelType w:val="hybridMultilevel"/>
    <w:tmpl w:val="B1349BB4"/>
    <w:lvl w:ilvl="0" w:tplc="353CBDFA">
      <w:start w:val="1"/>
      <w:numFmt w:val="decimal"/>
      <w:pStyle w:val="iReference"/>
      <w:lvlText w:val="[%1]"/>
      <w:lvlJc w:val="left"/>
      <w:pPr>
        <w:tabs>
          <w:tab w:val="num" w:pos="360"/>
        </w:tabs>
        <w:ind w:left="288" w:hanging="288"/>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6FF017EA"/>
    <w:multiLevelType w:val="hybridMultilevel"/>
    <w:tmpl w:val="74EC0A9C"/>
    <w:lvl w:ilvl="0" w:tplc="04090011">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457A35"/>
    <w:multiLevelType w:val="hybridMultilevel"/>
    <w:tmpl w:val="4CE44CB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15:restartNumberingAfterBreak="0">
    <w:nsid w:val="785E7026"/>
    <w:multiLevelType w:val="hybridMultilevel"/>
    <w:tmpl w:val="7BDAD7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9EF260B"/>
    <w:multiLevelType w:val="hybridMultilevel"/>
    <w:tmpl w:val="8916A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5"/>
  </w:num>
  <w:num w:numId="3">
    <w:abstractNumId w:val="0"/>
  </w:num>
  <w:num w:numId="4">
    <w:abstractNumId w:val="10"/>
  </w:num>
  <w:num w:numId="5">
    <w:abstractNumId w:val="16"/>
  </w:num>
  <w:num w:numId="6">
    <w:abstractNumId w:val="13"/>
  </w:num>
  <w:num w:numId="7">
    <w:abstractNumId w:val="1"/>
  </w:num>
  <w:num w:numId="8">
    <w:abstractNumId w:val="25"/>
  </w:num>
  <w:num w:numId="9">
    <w:abstractNumId w:val="24"/>
  </w:num>
  <w:num w:numId="10">
    <w:abstractNumId w:val="17"/>
  </w:num>
  <w:num w:numId="11">
    <w:abstractNumId w:val="27"/>
  </w:num>
  <w:num w:numId="12">
    <w:abstractNumId w:val="22"/>
  </w:num>
  <w:num w:numId="13">
    <w:abstractNumId w:val="7"/>
  </w:num>
  <w:num w:numId="14">
    <w:abstractNumId w:val="4"/>
  </w:num>
  <w:num w:numId="15">
    <w:abstractNumId w:val="23"/>
  </w:num>
  <w:num w:numId="16">
    <w:abstractNumId w:val="29"/>
  </w:num>
  <w:num w:numId="17">
    <w:abstractNumId w:val="28"/>
  </w:num>
  <w:num w:numId="18">
    <w:abstractNumId w:val="11"/>
  </w:num>
  <w:num w:numId="19">
    <w:abstractNumId w:val="21"/>
  </w:num>
  <w:num w:numId="20">
    <w:abstractNumId w:val="3"/>
  </w:num>
  <w:num w:numId="21">
    <w:abstractNumId w:val="2"/>
  </w:num>
  <w:num w:numId="22">
    <w:abstractNumId w:val="8"/>
  </w:num>
  <w:num w:numId="23">
    <w:abstractNumId w:val="23"/>
  </w:num>
  <w:num w:numId="24">
    <w:abstractNumId w:val="23"/>
  </w:num>
  <w:num w:numId="25">
    <w:abstractNumId w:val="23"/>
  </w:num>
  <w:num w:numId="26">
    <w:abstractNumId w:val="23"/>
  </w:num>
  <w:num w:numId="27">
    <w:abstractNumId w:val="23"/>
  </w:num>
  <w:num w:numId="28">
    <w:abstractNumId w:val="23"/>
  </w:num>
  <w:num w:numId="29">
    <w:abstractNumId w:val="23"/>
  </w:num>
  <w:num w:numId="30">
    <w:abstractNumId w:val="23"/>
  </w:num>
  <w:num w:numId="31">
    <w:abstractNumId w:val="23"/>
  </w:num>
  <w:num w:numId="32">
    <w:abstractNumId w:val="23"/>
  </w:num>
  <w:num w:numId="33">
    <w:abstractNumId w:val="23"/>
  </w:num>
  <w:num w:numId="34">
    <w:abstractNumId w:val="9"/>
  </w:num>
  <w:num w:numId="35">
    <w:abstractNumId w:val="19"/>
  </w:num>
  <w:num w:numId="36">
    <w:abstractNumId w:val="2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12"/>
  </w:num>
  <w:num w:numId="39">
    <w:abstractNumId w:val="18"/>
  </w:num>
  <w:num w:numId="40">
    <w:abstractNumId w:val="20"/>
  </w:num>
  <w:num w:numId="41">
    <w:abstractNumId w:val="26"/>
  </w:num>
  <w:num w:numId="42">
    <w:abstractNumId w:val="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writeProtection w:recommended="1"/>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5EF1"/>
    <w:rsid w:val="00012B4B"/>
    <w:rsid w:val="00013886"/>
    <w:rsid w:val="00016F43"/>
    <w:rsid w:val="000203E8"/>
    <w:rsid w:val="00023EFB"/>
    <w:rsid w:val="0002421E"/>
    <w:rsid w:val="000338D1"/>
    <w:rsid w:val="00042803"/>
    <w:rsid w:val="00045B0F"/>
    <w:rsid w:val="000468C7"/>
    <w:rsid w:val="00046C73"/>
    <w:rsid w:val="0005245E"/>
    <w:rsid w:val="00063706"/>
    <w:rsid w:val="0006548B"/>
    <w:rsid w:val="000665F2"/>
    <w:rsid w:val="00072039"/>
    <w:rsid w:val="0007389D"/>
    <w:rsid w:val="00083DE2"/>
    <w:rsid w:val="000939C2"/>
    <w:rsid w:val="000A1ACD"/>
    <w:rsid w:val="000B7DF7"/>
    <w:rsid w:val="000C0B53"/>
    <w:rsid w:val="000C20CE"/>
    <w:rsid w:val="000C4646"/>
    <w:rsid w:val="000C5953"/>
    <w:rsid w:val="000D59F7"/>
    <w:rsid w:val="000D7A2D"/>
    <w:rsid w:val="000E0F0B"/>
    <w:rsid w:val="000E2FB5"/>
    <w:rsid w:val="000E330F"/>
    <w:rsid w:val="000F31A8"/>
    <w:rsid w:val="000F6FB7"/>
    <w:rsid w:val="000F73F6"/>
    <w:rsid w:val="00105DDA"/>
    <w:rsid w:val="00106DEF"/>
    <w:rsid w:val="00107050"/>
    <w:rsid w:val="0011080B"/>
    <w:rsid w:val="001108F5"/>
    <w:rsid w:val="00112FC0"/>
    <w:rsid w:val="001131A2"/>
    <w:rsid w:val="00114C4D"/>
    <w:rsid w:val="00120840"/>
    <w:rsid w:val="00121557"/>
    <w:rsid w:val="00133622"/>
    <w:rsid w:val="001343DA"/>
    <w:rsid w:val="00141D19"/>
    <w:rsid w:val="001423E6"/>
    <w:rsid w:val="00143F7E"/>
    <w:rsid w:val="00144676"/>
    <w:rsid w:val="0015279F"/>
    <w:rsid w:val="00157E6E"/>
    <w:rsid w:val="00163885"/>
    <w:rsid w:val="0016486A"/>
    <w:rsid w:val="00165D51"/>
    <w:rsid w:val="0016697E"/>
    <w:rsid w:val="00167A20"/>
    <w:rsid w:val="001717C8"/>
    <w:rsid w:val="00171F28"/>
    <w:rsid w:val="001768AB"/>
    <w:rsid w:val="00176EE2"/>
    <w:rsid w:val="00177454"/>
    <w:rsid w:val="00181BC3"/>
    <w:rsid w:val="0018391D"/>
    <w:rsid w:val="00190861"/>
    <w:rsid w:val="00191C50"/>
    <w:rsid w:val="001A354A"/>
    <w:rsid w:val="001A54BE"/>
    <w:rsid w:val="001A654B"/>
    <w:rsid w:val="001A798E"/>
    <w:rsid w:val="001B2395"/>
    <w:rsid w:val="001B495E"/>
    <w:rsid w:val="001B7B57"/>
    <w:rsid w:val="001C11AB"/>
    <w:rsid w:val="001C21CC"/>
    <w:rsid w:val="001D4EF3"/>
    <w:rsid w:val="001D52A2"/>
    <w:rsid w:val="001E12BA"/>
    <w:rsid w:val="001E29EE"/>
    <w:rsid w:val="001E5A20"/>
    <w:rsid w:val="001E60B5"/>
    <w:rsid w:val="001F1CFD"/>
    <w:rsid w:val="001F480D"/>
    <w:rsid w:val="002024A1"/>
    <w:rsid w:val="00204FAF"/>
    <w:rsid w:val="0021027B"/>
    <w:rsid w:val="00212B2D"/>
    <w:rsid w:val="00213862"/>
    <w:rsid w:val="0021651A"/>
    <w:rsid w:val="0022321F"/>
    <w:rsid w:val="00224E57"/>
    <w:rsid w:val="002255E4"/>
    <w:rsid w:val="00226161"/>
    <w:rsid w:val="00233C81"/>
    <w:rsid w:val="00234E2F"/>
    <w:rsid w:val="00235144"/>
    <w:rsid w:val="00235E49"/>
    <w:rsid w:val="00236BFF"/>
    <w:rsid w:val="00241BEA"/>
    <w:rsid w:val="00242D39"/>
    <w:rsid w:val="00250CFA"/>
    <w:rsid w:val="00253870"/>
    <w:rsid w:val="00254998"/>
    <w:rsid w:val="00254A77"/>
    <w:rsid w:val="002550D5"/>
    <w:rsid w:val="00255289"/>
    <w:rsid w:val="00255304"/>
    <w:rsid w:val="002554DF"/>
    <w:rsid w:val="00257B2F"/>
    <w:rsid w:val="00260423"/>
    <w:rsid w:val="002632D7"/>
    <w:rsid w:val="00263E7A"/>
    <w:rsid w:val="00264133"/>
    <w:rsid w:val="00267C7C"/>
    <w:rsid w:val="00275265"/>
    <w:rsid w:val="00276CB7"/>
    <w:rsid w:val="00282058"/>
    <w:rsid w:val="00290F56"/>
    <w:rsid w:val="00291B19"/>
    <w:rsid w:val="002B0E04"/>
    <w:rsid w:val="002B703F"/>
    <w:rsid w:val="002B74E2"/>
    <w:rsid w:val="002B7D4B"/>
    <w:rsid w:val="002C6048"/>
    <w:rsid w:val="002C6667"/>
    <w:rsid w:val="002C7CE8"/>
    <w:rsid w:val="002D19A5"/>
    <w:rsid w:val="002D3B0E"/>
    <w:rsid w:val="002D3DBF"/>
    <w:rsid w:val="002D6A41"/>
    <w:rsid w:val="002E0AAF"/>
    <w:rsid w:val="002E2A83"/>
    <w:rsid w:val="002E55D6"/>
    <w:rsid w:val="002E6D23"/>
    <w:rsid w:val="002F33A6"/>
    <w:rsid w:val="002F50C2"/>
    <w:rsid w:val="00304A38"/>
    <w:rsid w:val="00307A8A"/>
    <w:rsid w:val="003112A5"/>
    <w:rsid w:val="0031538A"/>
    <w:rsid w:val="003164AB"/>
    <w:rsid w:val="003232A0"/>
    <w:rsid w:val="003234FA"/>
    <w:rsid w:val="00325036"/>
    <w:rsid w:val="003256CA"/>
    <w:rsid w:val="00335BBC"/>
    <w:rsid w:val="003449EB"/>
    <w:rsid w:val="00345EB9"/>
    <w:rsid w:val="00350CE3"/>
    <w:rsid w:val="00356059"/>
    <w:rsid w:val="003604EF"/>
    <w:rsid w:val="00360CD9"/>
    <w:rsid w:val="003623C3"/>
    <w:rsid w:val="00362CB6"/>
    <w:rsid w:val="00364A7F"/>
    <w:rsid w:val="00365060"/>
    <w:rsid w:val="00371050"/>
    <w:rsid w:val="00377B66"/>
    <w:rsid w:val="0038694B"/>
    <w:rsid w:val="00391D3F"/>
    <w:rsid w:val="00397580"/>
    <w:rsid w:val="003A1F14"/>
    <w:rsid w:val="003A4141"/>
    <w:rsid w:val="003A5635"/>
    <w:rsid w:val="003A5FD1"/>
    <w:rsid w:val="003A6EE5"/>
    <w:rsid w:val="003B3DE8"/>
    <w:rsid w:val="003B4780"/>
    <w:rsid w:val="003B7966"/>
    <w:rsid w:val="003C4DD5"/>
    <w:rsid w:val="003C5E2D"/>
    <w:rsid w:val="003D019C"/>
    <w:rsid w:val="003D0F44"/>
    <w:rsid w:val="003D1084"/>
    <w:rsid w:val="003E1A9B"/>
    <w:rsid w:val="003E1C09"/>
    <w:rsid w:val="003E3BDA"/>
    <w:rsid w:val="003E449A"/>
    <w:rsid w:val="003F2C8C"/>
    <w:rsid w:val="003F6BB3"/>
    <w:rsid w:val="003F6D54"/>
    <w:rsid w:val="00400641"/>
    <w:rsid w:val="00405B0B"/>
    <w:rsid w:val="00411420"/>
    <w:rsid w:val="00412D5C"/>
    <w:rsid w:val="0041424F"/>
    <w:rsid w:val="0041581A"/>
    <w:rsid w:val="00431E1A"/>
    <w:rsid w:val="00443FEB"/>
    <w:rsid w:val="0044495D"/>
    <w:rsid w:val="004509CA"/>
    <w:rsid w:val="00452633"/>
    <w:rsid w:val="004567A2"/>
    <w:rsid w:val="00457DFB"/>
    <w:rsid w:val="00463FA5"/>
    <w:rsid w:val="004666E9"/>
    <w:rsid w:val="00467949"/>
    <w:rsid w:val="004731C1"/>
    <w:rsid w:val="004741C4"/>
    <w:rsid w:val="00474CB7"/>
    <w:rsid w:val="00475EA3"/>
    <w:rsid w:val="00476041"/>
    <w:rsid w:val="00477F92"/>
    <w:rsid w:val="00480DCA"/>
    <w:rsid w:val="00483341"/>
    <w:rsid w:val="004837CF"/>
    <w:rsid w:val="00484714"/>
    <w:rsid w:val="00484C99"/>
    <w:rsid w:val="004873DF"/>
    <w:rsid w:val="00487B7C"/>
    <w:rsid w:val="00492A04"/>
    <w:rsid w:val="00493764"/>
    <w:rsid w:val="004A07D9"/>
    <w:rsid w:val="004B0051"/>
    <w:rsid w:val="004B23DA"/>
    <w:rsid w:val="004C222D"/>
    <w:rsid w:val="004C7309"/>
    <w:rsid w:val="004C7432"/>
    <w:rsid w:val="004C7FF2"/>
    <w:rsid w:val="004D3DB7"/>
    <w:rsid w:val="004E11F9"/>
    <w:rsid w:val="004E32AD"/>
    <w:rsid w:val="004E4326"/>
    <w:rsid w:val="004E5588"/>
    <w:rsid w:val="004E6D68"/>
    <w:rsid w:val="004F0BBC"/>
    <w:rsid w:val="00500721"/>
    <w:rsid w:val="005031A0"/>
    <w:rsid w:val="00503FBD"/>
    <w:rsid w:val="00510667"/>
    <w:rsid w:val="00510D89"/>
    <w:rsid w:val="00521BD2"/>
    <w:rsid w:val="0052369D"/>
    <w:rsid w:val="00526237"/>
    <w:rsid w:val="00527A46"/>
    <w:rsid w:val="00530146"/>
    <w:rsid w:val="00530190"/>
    <w:rsid w:val="00540C11"/>
    <w:rsid w:val="00544BC2"/>
    <w:rsid w:val="00547A92"/>
    <w:rsid w:val="00554F8E"/>
    <w:rsid w:val="00561B64"/>
    <w:rsid w:val="00561B89"/>
    <w:rsid w:val="00567532"/>
    <w:rsid w:val="00574997"/>
    <w:rsid w:val="00574A5B"/>
    <w:rsid w:val="00577D73"/>
    <w:rsid w:val="00580EA0"/>
    <w:rsid w:val="00583B38"/>
    <w:rsid w:val="00590B50"/>
    <w:rsid w:val="00592C20"/>
    <w:rsid w:val="0059361B"/>
    <w:rsid w:val="00594B80"/>
    <w:rsid w:val="00595B95"/>
    <w:rsid w:val="005C40A4"/>
    <w:rsid w:val="005D64EC"/>
    <w:rsid w:val="005D74DF"/>
    <w:rsid w:val="005D78FD"/>
    <w:rsid w:val="005D7BBF"/>
    <w:rsid w:val="005E1B99"/>
    <w:rsid w:val="005E2148"/>
    <w:rsid w:val="005E26F9"/>
    <w:rsid w:val="005E3D9B"/>
    <w:rsid w:val="005E44E9"/>
    <w:rsid w:val="005E6041"/>
    <w:rsid w:val="005F5465"/>
    <w:rsid w:val="006001C7"/>
    <w:rsid w:val="00600F0B"/>
    <w:rsid w:val="006012C2"/>
    <w:rsid w:val="006018EF"/>
    <w:rsid w:val="00602E4D"/>
    <w:rsid w:val="00611840"/>
    <w:rsid w:val="00613ACB"/>
    <w:rsid w:val="00614767"/>
    <w:rsid w:val="00622ABA"/>
    <w:rsid w:val="006241A2"/>
    <w:rsid w:val="00630278"/>
    <w:rsid w:val="00641223"/>
    <w:rsid w:val="00642799"/>
    <w:rsid w:val="00644A6B"/>
    <w:rsid w:val="006479AE"/>
    <w:rsid w:val="00660F8D"/>
    <w:rsid w:val="00662B7F"/>
    <w:rsid w:val="00663B6F"/>
    <w:rsid w:val="00665979"/>
    <w:rsid w:val="00665E23"/>
    <w:rsid w:val="00667165"/>
    <w:rsid w:val="006702C1"/>
    <w:rsid w:val="006747D3"/>
    <w:rsid w:val="00677751"/>
    <w:rsid w:val="00680AD4"/>
    <w:rsid w:val="006827FF"/>
    <w:rsid w:val="006854B6"/>
    <w:rsid w:val="00696CD0"/>
    <w:rsid w:val="006977B8"/>
    <w:rsid w:val="006A0F04"/>
    <w:rsid w:val="006A1452"/>
    <w:rsid w:val="006A330B"/>
    <w:rsid w:val="006A464A"/>
    <w:rsid w:val="006A7BB4"/>
    <w:rsid w:val="006B0B26"/>
    <w:rsid w:val="006B4B5C"/>
    <w:rsid w:val="006B5FBC"/>
    <w:rsid w:val="006B76BB"/>
    <w:rsid w:val="006C02D2"/>
    <w:rsid w:val="006C17C0"/>
    <w:rsid w:val="006C5986"/>
    <w:rsid w:val="006D10BC"/>
    <w:rsid w:val="006D38A9"/>
    <w:rsid w:val="006D3B7C"/>
    <w:rsid w:val="006D510D"/>
    <w:rsid w:val="006D59CE"/>
    <w:rsid w:val="006D6455"/>
    <w:rsid w:val="006D7CEA"/>
    <w:rsid w:val="006E0A4D"/>
    <w:rsid w:val="006E35BF"/>
    <w:rsid w:val="006E37ED"/>
    <w:rsid w:val="006E5A2A"/>
    <w:rsid w:val="006E6F83"/>
    <w:rsid w:val="006F23C4"/>
    <w:rsid w:val="006F3565"/>
    <w:rsid w:val="007009F2"/>
    <w:rsid w:val="00702EF4"/>
    <w:rsid w:val="00703EB6"/>
    <w:rsid w:val="00712371"/>
    <w:rsid w:val="0071251E"/>
    <w:rsid w:val="0071419A"/>
    <w:rsid w:val="00724CCB"/>
    <w:rsid w:val="00730FED"/>
    <w:rsid w:val="007343D3"/>
    <w:rsid w:val="00735984"/>
    <w:rsid w:val="00735F1B"/>
    <w:rsid w:val="00736015"/>
    <w:rsid w:val="00736B3A"/>
    <w:rsid w:val="0074029E"/>
    <w:rsid w:val="007510CE"/>
    <w:rsid w:val="007510F1"/>
    <w:rsid w:val="00751576"/>
    <w:rsid w:val="00753971"/>
    <w:rsid w:val="00761857"/>
    <w:rsid w:val="00763049"/>
    <w:rsid w:val="007650D9"/>
    <w:rsid w:val="00765224"/>
    <w:rsid w:val="00767505"/>
    <w:rsid w:val="007756D5"/>
    <w:rsid w:val="007910FC"/>
    <w:rsid w:val="007950E0"/>
    <w:rsid w:val="007955C3"/>
    <w:rsid w:val="007974F2"/>
    <w:rsid w:val="007A32E2"/>
    <w:rsid w:val="007A700F"/>
    <w:rsid w:val="007B6778"/>
    <w:rsid w:val="007B699D"/>
    <w:rsid w:val="007C1AE9"/>
    <w:rsid w:val="007C1EA7"/>
    <w:rsid w:val="007C3003"/>
    <w:rsid w:val="007C7F33"/>
    <w:rsid w:val="007D1447"/>
    <w:rsid w:val="007D1786"/>
    <w:rsid w:val="007D3BE9"/>
    <w:rsid w:val="007D531B"/>
    <w:rsid w:val="007D6E6D"/>
    <w:rsid w:val="007E05D9"/>
    <w:rsid w:val="007E2A27"/>
    <w:rsid w:val="007E6093"/>
    <w:rsid w:val="007E7C9E"/>
    <w:rsid w:val="007F1F2A"/>
    <w:rsid w:val="007F5068"/>
    <w:rsid w:val="007F6406"/>
    <w:rsid w:val="00800ED9"/>
    <w:rsid w:val="00802F8A"/>
    <w:rsid w:val="00803DA4"/>
    <w:rsid w:val="008057D9"/>
    <w:rsid w:val="0081070E"/>
    <w:rsid w:val="00827139"/>
    <w:rsid w:val="00827EB8"/>
    <w:rsid w:val="00833E28"/>
    <w:rsid w:val="008342B5"/>
    <w:rsid w:val="0084677E"/>
    <w:rsid w:val="00846DDA"/>
    <w:rsid w:val="0085216C"/>
    <w:rsid w:val="008571F1"/>
    <w:rsid w:val="008617C2"/>
    <w:rsid w:val="0086437E"/>
    <w:rsid w:val="00865688"/>
    <w:rsid w:val="00865F32"/>
    <w:rsid w:val="00875D60"/>
    <w:rsid w:val="0087622F"/>
    <w:rsid w:val="00881EEE"/>
    <w:rsid w:val="008839D6"/>
    <w:rsid w:val="00890502"/>
    <w:rsid w:val="0089140D"/>
    <w:rsid w:val="00893CF5"/>
    <w:rsid w:val="00895D73"/>
    <w:rsid w:val="0089650C"/>
    <w:rsid w:val="00897690"/>
    <w:rsid w:val="008A19BE"/>
    <w:rsid w:val="008A3C5F"/>
    <w:rsid w:val="008A3EA0"/>
    <w:rsid w:val="008A707C"/>
    <w:rsid w:val="008B16CF"/>
    <w:rsid w:val="008B53D8"/>
    <w:rsid w:val="008B6981"/>
    <w:rsid w:val="008B7C3A"/>
    <w:rsid w:val="008B7EC6"/>
    <w:rsid w:val="008C327F"/>
    <w:rsid w:val="008D3820"/>
    <w:rsid w:val="008D60F2"/>
    <w:rsid w:val="008E5497"/>
    <w:rsid w:val="008E64C8"/>
    <w:rsid w:val="008E7483"/>
    <w:rsid w:val="008F2F38"/>
    <w:rsid w:val="00900B63"/>
    <w:rsid w:val="009046B0"/>
    <w:rsid w:val="0090479A"/>
    <w:rsid w:val="00904D64"/>
    <w:rsid w:val="0090652F"/>
    <w:rsid w:val="009102E5"/>
    <w:rsid w:val="00911888"/>
    <w:rsid w:val="0091364F"/>
    <w:rsid w:val="009267D2"/>
    <w:rsid w:val="009270DC"/>
    <w:rsid w:val="00932E68"/>
    <w:rsid w:val="0093478C"/>
    <w:rsid w:val="0094085C"/>
    <w:rsid w:val="00944A69"/>
    <w:rsid w:val="00951F53"/>
    <w:rsid w:val="00952D27"/>
    <w:rsid w:val="00956047"/>
    <w:rsid w:val="00956E84"/>
    <w:rsid w:val="00957E80"/>
    <w:rsid w:val="009614B5"/>
    <w:rsid w:val="00961BF2"/>
    <w:rsid w:val="00962A21"/>
    <w:rsid w:val="00964FE4"/>
    <w:rsid w:val="009652D6"/>
    <w:rsid w:val="0096609C"/>
    <w:rsid w:val="00972181"/>
    <w:rsid w:val="00980606"/>
    <w:rsid w:val="009807FA"/>
    <w:rsid w:val="009821E5"/>
    <w:rsid w:val="00984A04"/>
    <w:rsid w:val="00985212"/>
    <w:rsid w:val="0098580F"/>
    <w:rsid w:val="009956DE"/>
    <w:rsid w:val="00995CEB"/>
    <w:rsid w:val="009A08BB"/>
    <w:rsid w:val="009A18D2"/>
    <w:rsid w:val="009A5429"/>
    <w:rsid w:val="009B333B"/>
    <w:rsid w:val="009B7A72"/>
    <w:rsid w:val="009C6E60"/>
    <w:rsid w:val="009D4C89"/>
    <w:rsid w:val="009D57A9"/>
    <w:rsid w:val="009D7F1C"/>
    <w:rsid w:val="009E2440"/>
    <w:rsid w:val="009E28E0"/>
    <w:rsid w:val="009E465F"/>
    <w:rsid w:val="009E64EF"/>
    <w:rsid w:val="009E6757"/>
    <w:rsid w:val="009F542D"/>
    <w:rsid w:val="009F55C7"/>
    <w:rsid w:val="009F7E19"/>
    <w:rsid w:val="00A062EE"/>
    <w:rsid w:val="00A0774E"/>
    <w:rsid w:val="00A1344E"/>
    <w:rsid w:val="00A13778"/>
    <w:rsid w:val="00A16C25"/>
    <w:rsid w:val="00A2234A"/>
    <w:rsid w:val="00A32DEB"/>
    <w:rsid w:val="00A33500"/>
    <w:rsid w:val="00A36B0F"/>
    <w:rsid w:val="00A411A7"/>
    <w:rsid w:val="00A4349E"/>
    <w:rsid w:val="00A43737"/>
    <w:rsid w:val="00A519F2"/>
    <w:rsid w:val="00A54C82"/>
    <w:rsid w:val="00A61F20"/>
    <w:rsid w:val="00A622DB"/>
    <w:rsid w:val="00A623AD"/>
    <w:rsid w:val="00A64660"/>
    <w:rsid w:val="00A64E79"/>
    <w:rsid w:val="00A759FE"/>
    <w:rsid w:val="00A75D2B"/>
    <w:rsid w:val="00A815DD"/>
    <w:rsid w:val="00A879B6"/>
    <w:rsid w:val="00A927B6"/>
    <w:rsid w:val="00A932A3"/>
    <w:rsid w:val="00AA3A2E"/>
    <w:rsid w:val="00AA46E3"/>
    <w:rsid w:val="00AA66A7"/>
    <w:rsid w:val="00AB6E33"/>
    <w:rsid w:val="00AC0F0D"/>
    <w:rsid w:val="00AC36E3"/>
    <w:rsid w:val="00AD1D40"/>
    <w:rsid w:val="00AD2779"/>
    <w:rsid w:val="00AD6EA9"/>
    <w:rsid w:val="00AE0BF0"/>
    <w:rsid w:val="00AE3A08"/>
    <w:rsid w:val="00AE416A"/>
    <w:rsid w:val="00AE69CE"/>
    <w:rsid w:val="00AE7A7E"/>
    <w:rsid w:val="00B006F4"/>
    <w:rsid w:val="00B01C17"/>
    <w:rsid w:val="00B03919"/>
    <w:rsid w:val="00B12576"/>
    <w:rsid w:val="00B16432"/>
    <w:rsid w:val="00B20962"/>
    <w:rsid w:val="00B27621"/>
    <w:rsid w:val="00B3089D"/>
    <w:rsid w:val="00B31A72"/>
    <w:rsid w:val="00B368AB"/>
    <w:rsid w:val="00B372D2"/>
    <w:rsid w:val="00B405F7"/>
    <w:rsid w:val="00B4272E"/>
    <w:rsid w:val="00B46D86"/>
    <w:rsid w:val="00B51CAB"/>
    <w:rsid w:val="00B5244C"/>
    <w:rsid w:val="00B552A1"/>
    <w:rsid w:val="00B55421"/>
    <w:rsid w:val="00B55E1B"/>
    <w:rsid w:val="00B60FA8"/>
    <w:rsid w:val="00B614C5"/>
    <w:rsid w:val="00B63ABF"/>
    <w:rsid w:val="00B710AF"/>
    <w:rsid w:val="00B725D3"/>
    <w:rsid w:val="00B73A7C"/>
    <w:rsid w:val="00B75A60"/>
    <w:rsid w:val="00B7708A"/>
    <w:rsid w:val="00B7740F"/>
    <w:rsid w:val="00B82FD3"/>
    <w:rsid w:val="00B85AFE"/>
    <w:rsid w:val="00B87CD2"/>
    <w:rsid w:val="00B90B0A"/>
    <w:rsid w:val="00B94DF8"/>
    <w:rsid w:val="00B96CED"/>
    <w:rsid w:val="00BB2E39"/>
    <w:rsid w:val="00BB38E2"/>
    <w:rsid w:val="00BB50DE"/>
    <w:rsid w:val="00BC121E"/>
    <w:rsid w:val="00BC422B"/>
    <w:rsid w:val="00BD2F29"/>
    <w:rsid w:val="00BD4E49"/>
    <w:rsid w:val="00BD6BC5"/>
    <w:rsid w:val="00BD7BD9"/>
    <w:rsid w:val="00BE25EB"/>
    <w:rsid w:val="00BE507F"/>
    <w:rsid w:val="00BE673E"/>
    <w:rsid w:val="00BF0951"/>
    <w:rsid w:val="00BF0C6C"/>
    <w:rsid w:val="00BF111E"/>
    <w:rsid w:val="00BF1666"/>
    <w:rsid w:val="00BF2025"/>
    <w:rsid w:val="00BF3127"/>
    <w:rsid w:val="00BF345F"/>
    <w:rsid w:val="00C02756"/>
    <w:rsid w:val="00C03DD4"/>
    <w:rsid w:val="00C04102"/>
    <w:rsid w:val="00C06110"/>
    <w:rsid w:val="00C07C55"/>
    <w:rsid w:val="00C15ACA"/>
    <w:rsid w:val="00C20EF1"/>
    <w:rsid w:val="00C239E9"/>
    <w:rsid w:val="00C279A7"/>
    <w:rsid w:val="00C319D1"/>
    <w:rsid w:val="00C31C76"/>
    <w:rsid w:val="00C4706A"/>
    <w:rsid w:val="00C51929"/>
    <w:rsid w:val="00C51DD1"/>
    <w:rsid w:val="00C624B1"/>
    <w:rsid w:val="00C6348B"/>
    <w:rsid w:val="00C66FD8"/>
    <w:rsid w:val="00C702F3"/>
    <w:rsid w:val="00C755D0"/>
    <w:rsid w:val="00C80D17"/>
    <w:rsid w:val="00C8283D"/>
    <w:rsid w:val="00C85C2D"/>
    <w:rsid w:val="00C90D67"/>
    <w:rsid w:val="00C92F89"/>
    <w:rsid w:val="00C94F24"/>
    <w:rsid w:val="00C950AB"/>
    <w:rsid w:val="00CA4E76"/>
    <w:rsid w:val="00CA5798"/>
    <w:rsid w:val="00CB2A0A"/>
    <w:rsid w:val="00CB311A"/>
    <w:rsid w:val="00CB43FD"/>
    <w:rsid w:val="00CB5A5C"/>
    <w:rsid w:val="00CB5EC5"/>
    <w:rsid w:val="00CC60DF"/>
    <w:rsid w:val="00CD4C29"/>
    <w:rsid w:val="00CE0B6A"/>
    <w:rsid w:val="00CE0DCD"/>
    <w:rsid w:val="00CE0F54"/>
    <w:rsid w:val="00CF29B6"/>
    <w:rsid w:val="00CF3542"/>
    <w:rsid w:val="00CF6E25"/>
    <w:rsid w:val="00D004B7"/>
    <w:rsid w:val="00D0160E"/>
    <w:rsid w:val="00D079B7"/>
    <w:rsid w:val="00D112C2"/>
    <w:rsid w:val="00D11372"/>
    <w:rsid w:val="00D1164A"/>
    <w:rsid w:val="00D128CC"/>
    <w:rsid w:val="00D13A17"/>
    <w:rsid w:val="00D144B4"/>
    <w:rsid w:val="00D14A86"/>
    <w:rsid w:val="00D2299E"/>
    <w:rsid w:val="00D343A8"/>
    <w:rsid w:val="00D40D81"/>
    <w:rsid w:val="00D41880"/>
    <w:rsid w:val="00D436BD"/>
    <w:rsid w:val="00D438C5"/>
    <w:rsid w:val="00D45EF1"/>
    <w:rsid w:val="00D63783"/>
    <w:rsid w:val="00D655C6"/>
    <w:rsid w:val="00D675C4"/>
    <w:rsid w:val="00D70D44"/>
    <w:rsid w:val="00D72038"/>
    <w:rsid w:val="00D725A9"/>
    <w:rsid w:val="00D7314A"/>
    <w:rsid w:val="00D75E93"/>
    <w:rsid w:val="00D779BC"/>
    <w:rsid w:val="00D81225"/>
    <w:rsid w:val="00D848EA"/>
    <w:rsid w:val="00D84DB8"/>
    <w:rsid w:val="00D86932"/>
    <w:rsid w:val="00D9232C"/>
    <w:rsid w:val="00D92991"/>
    <w:rsid w:val="00D95609"/>
    <w:rsid w:val="00D95A57"/>
    <w:rsid w:val="00D96D85"/>
    <w:rsid w:val="00D97BE2"/>
    <w:rsid w:val="00DA7DF1"/>
    <w:rsid w:val="00DB0BDC"/>
    <w:rsid w:val="00DB2B3B"/>
    <w:rsid w:val="00DB64D1"/>
    <w:rsid w:val="00DC0DD5"/>
    <w:rsid w:val="00DC23CE"/>
    <w:rsid w:val="00DC59DD"/>
    <w:rsid w:val="00DD26F0"/>
    <w:rsid w:val="00DE7B2E"/>
    <w:rsid w:val="00DF19B7"/>
    <w:rsid w:val="00DF3DE2"/>
    <w:rsid w:val="00DF41CE"/>
    <w:rsid w:val="00DF5461"/>
    <w:rsid w:val="00DF65D7"/>
    <w:rsid w:val="00DF7C83"/>
    <w:rsid w:val="00E0190B"/>
    <w:rsid w:val="00E01BC2"/>
    <w:rsid w:val="00E03644"/>
    <w:rsid w:val="00E05837"/>
    <w:rsid w:val="00E10572"/>
    <w:rsid w:val="00E148C9"/>
    <w:rsid w:val="00E2647F"/>
    <w:rsid w:val="00E26B94"/>
    <w:rsid w:val="00E355F8"/>
    <w:rsid w:val="00E36C42"/>
    <w:rsid w:val="00E440CC"/>
    <w:rsid w:val="00E448FE"/>
    <w:rsid w:val="00E4608A"/>
    <w:rsid w:val="00E47D41"/>
    <w:rsid w:val="00E5005B"/>
    <w:rsid w:val="00E518C3"/>
    <w:rsid w:val="00E6347B"/>
    <w:rsid w:val="00E64EBE"/>
    <w:rsid w:val="00E67C78"/>
    <w:rsid w:val="00E67E97"/>
    <w:rsid w:val="00E72062"/>
    <w:rsid w:val="00E72570"/>
    <w:rsid w:val="00E768E6"/>
    <w:rsid w:val="00E7734C"/>
    <w:rsid w:val="00E774B2"/>
    <w:rsid w:val="00E775D3"/>
    <w:rsid w:val="00E80CC2"/>
    <w:rsid w:val="00E860B6"/>
    <w:rsid w:val="00E86AEE"/>
    <w:rsid w:val="00E92B18"/>
    <w:rsid w:val="00E932D8"/>
    <w:rsid w:val="00E93EA9"/>
    <w:rsid w:val="00E95660"/>
    <w:rsid w:val="00E9569C"/>
    <w:rsid w:val="00EA1EB5"/>
    <w:rsid w:val="00EA50A7"/>
    <w:rsid w:val="00EB1B47"/>
    <w:rsid w:val="00EB2F24"/>
    <w:rsid w:val="00EB439F"/>
    <w:rsid w:val="00EB651B"/>
    <w:rsid w:val="00EC1435"/>
    <w:rsid w:val="00EC3C3D"/>
    <w:rsid w:val="00ED19B1"/>
    <w:rsid w:val="00ED2897"/>
    <w:rsid w:val="00ED2AA8"/>
    <w:rsid w:val="00ED2AEA"/>
    <w:rsid w:val="00EE6FC8"/>
    <w:rsid w:val="00EF2FBF"/>
    <w:rsid w:val="00EF4E8F"/>
    <w:rsid w:val="00EF737D"/>
    <w:rsid w:val="00F03969"/>
    <w:rsid w:val="00F2262A"/>
    <w:rsid w:val="00F24748"/>
    <w:rsid w:val="00F24D9F"/>
    <w:rsid w:val="00F428CC"/>
    <w:rsid w:val="00F42A15"/>
    <w:rsid w:val="00F42FA8"/>
    <w:rsid w:val="00F52AE1"/>
    <w:rsid w:val="00F54942"/>
    <w:rsid w:val="00F55322"/>
    <w:rsid w:val="00F70EE5"/>
    <w:rsid w:val="00F71E08"/>
    <w:rsid w:val="00F74D3F"/>
    <w:rsid w:val="00F765FB"/>
    <w:rsid w:val="00F80180"/>
    <w:rsid w:val="00F82499"/>
    <w:rsid w:val="00F853FE"/>
    <w:rsid w:val="00F9008B"/>
    <w:rsid w:val="00F936C1"/>
    <w:rsid w:val="00F93904"/>
    <w:rsid w:val="00F954F0"/>
    <w:rsid w:val="00FA0917"/>
    <w:rsid w:val="00FA33ED"/>
    <w:rsid w:val="00FA383E"/>
    <w:rsid w:val="00FA77AC"/>
    <w:rsid w:val="00FB0F48"/>
    <w:rsid w:val="00FB0F99"/>
    <w:rsid w:val="00FB22FA"/>
    <w:rsid w:val="00FB4F99"/>
    <w:rsid w:val="00FB727A"/>
    <w:rsid w:val="00FC2C2B"/>
    <w:rsid w:val="00FC3F0E"/>
    <w:rsid w:val="00FC40B9"/>
    <w:rsid w:val="00FC6B42"/>
    <w:rsid w:val="00FD3D5B"/>
    <w:rsid w:val="00FD4B84"/>
    <w:rsid w:val="00FD5529"/>
    <w:rsid w:val="00FD5C8E"/>
    <w:rsid w:val="00FD5EE6"/>
    <w:rsid w:val="00FE0A16"/>
    <w:rsid w:val="00FE0E49"/>
    <w:rsid w:val="00FE2991"/>
    <w:rsid w:val="00FE583B"/>
    <w:rsid w:val="00FE7A75"/>
    <w:rsid w:val="00FF5D93"/>
    <w:rsid w:val="00FF61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904B593"/>
  <w15:docId w15:val="{F914BD73-268E-467B-A27F-B53A65321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95A57"/>
    <w:pPr>
      <w:keepLines/>
    </w:pPr>
  </w:style>
  <w:style w:type="paragraph" w:styleId="Heading1">
    <w:name w:val="heading 1"/>
    <w:basedOn w:val="Normal"/>
    <w:next w:val="iBodyText"/>
    <w:link w:val="Heading1Char"/>
    <w:uiPriority w:val="9"/>
    <w:qFormat/>
    <w:rsid w:val="00463FA5"/>
    <w:pPr>
      <w:keepNext/>
      <w:pageBreakBefore/>
      <w:numPr>
        <w:numId w:val="15"/>
      </w:numPr>
      <w:spacing w:before="120" w:after="120"/>
      <w:outlineLvl w:val="0"/>
    </w:pPr>
    <w:rPr>
      <w:rFonts w:ascii="Arial" w:hAnsi="Arial"/>
      <w:b/>
      <w:sz w:val="28"/>
    </w:rPr>
  </w:style>
  <w:style w:type="paragraph" w:styleId="Heading2">
    <w:name w:val="heading 2"/>
    <w:basedOn w:val="Heading1"/>
    <w:next w:val="iBodyText"/>
    <w:link w:val="Heading2Char"/>
    <w:uiPriority w:val="9"/>
    <w:qFormat/>
    <w:rsid w:val="00703EB6"/>
    <w:pPr>
      <w:pageBreakBefore w:val="0"/>
      <w:numPr>
        <w:ilvl w:val="1"/>
      </w:numPr>
      <w:spacing w:before="360" w:after="60"/>
      <w:outlineLvl w:val="1"/>
    </w:pPr>
    <w:rPr>
      <w:sz w:val="24"/>
    </w:rPr>
  </w:style>
  <w:style w:type="paragraph" w:styleId="Heading3">
    <w:name w:val="heading 3"/>
    <w:basedOn w:val="Heading1"/>
    <w:next w:val="iBodyText"/>
    <w:link w:val="Heading3Char"/>
    <w:uiPriority w:val="9"/>
    <w:qFormat/>
    <w:rsid w:val="00D13A17"/>
    <w:pPr>
      <w:pageBreakBefore w:val="0"/>
      <w:numPr>
        <w:ilvl w:val="2"/>
      </w:numPr>
      <w:spacing w:before="240" w:after="60"/>
      <w:outlineLvl w:val="2"/>
    </w:pPr>
    <w:rPr>
      <w:sz w:val="22"/>
    </w:rPr>
  </w:style>
  <w:style w:type="paragraph" w:styleId="Heading4">
    <w:name w:val="heading 4"/>
    <w:basedOn w:val="Heading3"/>
    <w:next w:val="iBodyText"/>
    <w:link w:val="Heading4Char"/>
    <w:uiPriority w:val="9"/>
    <w:qFormat/>
    <w:rsid w:val="00D95A57"/>
    <w:pPr>
      <w:numPr>
        <w:ilvl w:val="3"/>
      </w:numPr>
      <w:outlineLvl w:val="3"/>
    </w:pPr>
    <w:rPr>
      <w:b w:val="0"/>
    </w:rPr>
  </w:style>
  <w:style w:type="paragraph" w:styleId="Heading5">
    <w:name w:val="heading 5"/>
    <w:basedOn w:val="Heading4"/>
    <w:next w:val="iBodyText"/>
    <w:link w:val="Heading5Char"/>
    <w:uiPriority w:val="9"/>
    <w:qFormat/>
    <w:rsid w:val="00D95A57"/>
    <w:pPr>
      <w:numPr>
        <w:ilvl w:val="4"/>
      </w:numPr>
      <w:outlineLvl w:val="4"/>
    </w:pPr>
  </w:style>
  <w:style w:type="paragraph" w:styleId="Heading6">
    <w:name w:val="heading 6"/>
    <w:basedOn w:val="Heading5"/>
    <w:next w:val="iBodyText"/>
    <w:link w:val="Heading6Char"/>
    <w:uiPriority w:val="9"/>
    <w:qFormat/>
    <w:rsid w:val="00D95A57"/>
    <w:pPr>
      <w:numPr>
        <w:ilvl w:val="5"/>
      </w:numPr>
      <w:outlineLvl w:val="5"/>
    </w:pPr>
  </w:style>
  <w:style w:type="paragraph" w:styleId="Heading7">
    <w:name w:val="heading 7"/>
    <w:basedOn w:val="Heading6"/>
    <w:next w:val="iBodyText"/>
    <w:link w:val="Heading7Char"/>
    <w:uiPriority w:val="9"/>
    <w:qFormat/>
    <w:rsid w:val="00D95A57"/>
    <w:pPr>
      <w:numPr>
        <w:ilvl w:val="6"/>
      </w:numPr>
      <w:outlineLvl w:val="6"/>
    </w:pPr>
  </w:style>
  <w:style w:type="paragraph" w:styleId="Heading8">
    <w:name w:val="heading 8"/>
    <w:basedOn w:val="Heading7"/>
    <w:next w:val="iBodyText"/>
    <w:link w:val="Heading8Char"/>
    <w:uiPriority w:val="9"/>
    <w:qFormat/>
    <w:rsid w:val="00D95A57"/>
    <w:pPr>
      <w:numPr>
        <w:ilvl w:val="7"/>
      </w:numPr>
      <w:outlineLvl w:val="7"/>
    </w:pPr>
  </w:style>
  <w:style w:type="paragraph" w:styleId="Heading9">
    <w:name w:val="heading 9"/>
    <w:basedOn w:val="Heading8"/>
    <w:next w:val="iBodyText"/>
    <w:link w:val="Heading9Char"/>
    <w:uiPriority w:val="9"/>
    <w:qFormat/>
    <w:rsid w:val="00D95A5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3FA5"/>
    <w:rPr>
      <w:rFonts w:ascii="Arial" w:hAnsi="Arial"/>
      <w:b/>
      <w:sz w:val="28"/>
    </w:rPr>
  </w:style>
  <w:style w:type="character" w:customStyle="1" w:styleId="Heading2Char">
    <w:name w:val="Heading 2 Char"/>
    <w:basedOn w:val="DefaultParagraphFont"/>
    <w:link w:val="Heading2"/>
    <w:uiPriority w:val="9"/>
    <w:rsid w:val="00703EB6"/>
    <w:rPr>
      <w:rFonts w:ascii="Arial" w:hAnsi="Arial"/>
      <w:b/>
      <w:sz w:val="24"/>
    </w:rPr>
  </w:style>
  <w:style w:type="character" w:customStyle="1" w:styleId="Heading3Char">
    <w:name w:val="Heading 3 Char"/>
    <w:basedOn w:val="DefaultParagraphFont"/>
    <w:link w:val="Heading3"/>
    <w:uiPriority w:val="9"/>
    <w:rsid w:val="00D13A17"/>
    <w:rPr>
      <w:rFonts w:ascii="Arial" w:hAnsi="Arial"/>
      <w:b/>
      <w:sz w:val="22"/>
    </w:rPr>
  </w:style>
  <w:style w:type="character" w:customStyle="1" w:styleId="Heading4Char">
    <w:name w:val="Heading 4 Char"/>
    <w:basedOn w:val="DefaultParagraphFont"/>
    <w:link w:val="Heading4"/>
    <w:uiPriority w:val="9"/>
    <w:rsid w:val="00E91690"/>
    <w:rPr>
      <w:rFonts w:ascii="Arial" w:hAnsi="Arial"/>
      <w:sz w:val="22"/>
    </w:rPr>
  </w:style>
  <w:style w:type="character" w:customStyle="1" w:styleId="Heading5Char">
    <w:name w:val="Heading 5 Char"/>
    <w:basedOn w:val="DefaultParagraphFont"/>
    <w:link w:val="Heading5"/>
    <w:uiPriority w:val="9"/>
    <w:rsid w:val="00E91690"/>
    <w:rPr>
      <w:rFonts w:ascii="Arial" w:hAnsi="Arial"/>
      <w:sz w:val="22"/>
    </w:rPr>
  </w:style>
  <w:style w:type="character" w:customStyle="1" w:styleId="Heading6Char">
    <w:name w:val="Heading 6 Char"/>
    <w:basedOn w:val="DefaultParagraphFont"/>
    <w:link w:val="Heading6"/>
    <w:uiPriority w:val="9"/>
    <w:rsid w:val="00E91690"/>
    <w:rPr>
      <w:rFonts w:ascii="Arial" w:hAnsi="Arial"/>
      <w:sz w:val="22"/>
    </w:rPr>
  </w:style>
  <w:style w:type="character" w:customStyle="1" w:styleId="Heading7Char">
    <w:name w:val="Heading 7 Char"/>
    <w:basedOn w:val="DefaultParagraphFont"/>
    <w:link w:val="Heading7"/>
    <w:uiPriority w:val="9"/>
    <w:rsid w:val="00E91690"/>
    <w:rPr>
      <w:rFonts w:ascii="Arial" w:hAnsi="Arial"/>
      <w:sz w:val="22"/>
    </w:rPr>
  </w:style>
  <w:style w:type="character" w:customStyle="1" w:styleId="Heading8Char">
    <w:name w:val="Heading 8 Char"/>
    <w:basedOn w:val="DefaultParagraphFont"/>
    <w:link w:val="Heading8"/>
    <w:uiPriority w:val="9"/>
    <w:rsid w:val="00E91690"/>
    <w:rPr>
      <w:rFonts w:ascii="Arial" w:hAnsi="Arial"/>
      <w:sz w:val="22"/>
    </w:rPr>
  </w:style>
  <w:style w:type="character" w:customStyle="1" w:styleId="Heading9Char">
    <w:name w:val="Heading 9 Char"/>
    <w:basedOn w:val="DefaultParagraphFont"/>
    <w:link w:val="Heading9"/>
    <w:uiPriority w:val="9"/>
    <w:rsid w:val="00E91690"/>
    <w:rPr>
      <w:rFonts w:ascii="Arial" w:hAnsi="Arial"/>
      <w:sz w:val="22"/>
    </w:rPr>
  </w:style>
  <w:style w:type="paragraph" w:customStyle="1" w:styleId="iBodyText">
    <w:name w:val="iBody Text"/>
    <w:basedOn w:val="iNormal"/>
    <w:rsid w:val="00D95A57"/>
    <w:pPr>
      <w:spacing w:before="120" w:after="120"/>
    </w:pPr>
  </w:style>
  <w:style w:type="paragraph" w:customStyle="1" w:styleId="iNormal">
    <w:name w:val="iNormal"/>
    <w:rsid w:val="00D95A57"/>
    <w:rPr>
      <w:rFonts w:ascii="Arial" w:hAnsi="Arial"/>
      <w:sz w:val="19"/>
    </w:rPr>
  </w:style>
  <w:style w:type="paragraph" w:styleId="BodyText">
    <w:name w:val="Body Text"/>
    <w:basedOn w:val="Normal"/>
    <w:link w:val="BodyTextChar"/>
    <w:uiPriority w:val="99"/>
    <w:rsid w:val="00D95A57"/>
    <w:pPr>
      <w:spacing w:before="120" w:after="120"/>
    </w:pPr>
  </w:style>
  <w:style w:type="character" w:customStyle="1" w:styleId="BodyTextChar">
    <w:name w:val="Body Text Char"/>
    <w:basedOn w:val="DefaultParagraphFont"/>
    <w:link w:val="BodyText"/>
    <w:uiPriority w:val="99"/>
    <w:semiHidden/>
    <w:rsid w:val="00E91690"/>
  </w:style>
  <w:style w:type="character" w:styleId="CommentReference">
    <w:name w:val="annotation reference"/>
    <w:basedOn w:val="DefaultParagraphFont"/>
    <w:uiPriority w:val="99"/>
    <w:semiHidden/>
    <w:rsid w:val="00D95A57"/>
    <w:rPr>
      <w:rFonts w:ascii="Arial" w:hAnsi="Arial"/>
      <w:sz w:val="16"/>
    </w:rPr>
  </w:style>
  <w:style w:type="paragraph" w:styleId="CommentText">
    <w:name w:val="annotation text"/>
    <w:basedOn w:val="Normal"/>
    <w:link w:val="CommentTextChar"/>
    <w:uiPriority w:val="99"/>
    <w:semiHidden/>
    <w:rsid w:val="00D95A57"/>
    <w:pPr>
      <w:spacing w:line="200" w:lineRule="atLeast"/>
      <w:ind w:left="1080"/>
    </w:pPr>
    <w:rPr>
      <w:sz w:val="16"/>
    </w:rPr>
  </w:style>
  <w:style w:type="character" w:customStyle="1" w:styleId="CommentTextChar">
    <w:name w:val="Comment Text Char"/>
    <w:basedOn w:val="DefaultParagraphFont"/>
    <w:link w:val="CommentText"/>
    <w:uiPriority w:val="99"/>
    <w:semiHidden/>
    <w:rsid w:val="00E91690"/>
  </w:style>
  <w:style w:type="paragraph" w:styleId="Header">
    <w:name w:val="header"/>
    <w:basedOn w:val="cvrNormal"/>
    <w:link w:val="HeaderChar"/>
    <w:uiPriority w:val="99"/>
    <w:rsid w:val="00D95A57"/>
    <w:pPr>
      <w:pBdr>
        <w:bottom w:val="single" w:sz="4" w:space="1" w:color="auto"/>
      </w:pBdr>
      <w:tabs>
        <w:tab w:val="center" w:pos="4320"/>
        <w:tab w:val="right" w:pos="9360"/>
      </w:tabs>
    </w:pPr>
    <w:rPr>
      <w:rFonts w:ascii="Arial" w:hAnsi="Arial" w:cs="Arial"/>
    </w:rPr>
  </w:style>
  <w:style w:type="character" w:customStyle="1" w:styleId="HeaderChar">
    <w:name w:val="Header Char"/>
    <w:basedOn w:val="DefaultParagraphFont"/>
    <w:link w:val="Header"/>
    <w:uiPriority w:val="99"/>
    <w:semiHidden/>
    <w:rsid w:val="00E91690"/>
  </w:style>
  <w:style w:type="paragraph" w:customStyle="1" w:styleId="cvrNormal">
    <w:name w:val="cvrNormal"/>
    <w:rsid w:val="00D95A57"/>
    <w:pPr>
      <w:keepLines/>
    </w:pPr>
  </w:style>
  <w:style w:type="paragraph" w:styleId="Footer">
    <w:name w:val="footer"/>
    <w:basedOn w:val="cvrNormal"/>
    <w:link w:val="FooterChar"/>
    <w:uiPriority w:val="99"/>
    <w:rsid w:val="00D95A57"/>
    <w:pPr>
      <w:pBdr>
        <w:top w:val="single" w:sz="4" w:space="1" w:color="auto"/>
      </w:pBdr>
      <w:tabs>
        <w:tab w:val="center" w:pos="4320"/>
        <w:tab w:val="right" w:pos="9360"/>
      </w:tabs>
    </w:pPr>
    <w:rPr>
      <w:rFonts w:ascii="Arial" w:hAnsi="Arial" w:cs="Arial"/>
      <w:sz w:val="16"/>
    </w:rPr>
  </w:style>
  <w:style w:type="character" w:customStyle="1" w:styleId="FooterChar">
    <w:name w:val="Footer Char"/>
    <w:basedOn w:val="DefaultParagraphFont"/>
    <w:link w:val="Footer"/>
    <w:uiPriority w:val="99"/>
    <w:semiHidden/>
    <w:rsid w:val="00E91690"/>
  </w:style>
  <w:style w:type="paragraph" w:styleId="TOC1">
    <w:name w:val="toc 1"/>
    <w:basedOn w:val="iNormal"/>
    <w:next w:val="iBodyText"/>
    <w:autoRedefine/>
    <w:uiPriority w:val="39"/>
    <w:rsid w:val="00D95A57"/>
    <w:pPr>
      <w:keepNext/>
      <w:tabs>
        <w:tab w:val="left" w:pos="400"/>
        <w:tab w:val="right" w:leader="dot" w:pos="8630"/>
      </w:tabs>
      <w:spacing w:before="240"/>
    </w:pPr>
    <w:rPr>
      <w:b/>
      <w:noProof/>
      <w:sz w:val="24"/>
    </w:rPr>
  </w:style>
  <w:style w:type="paragraph" w:styleId="TOC2">
    <w:name w:val="toc 2"/>
    <w:basedOn w:val="iNormal"/>
    <w:next w:val="iBodyText"/>
    <w:autoRedefine/>
    <w:uiPriority w:val="39"/>
    <w:rsid w:val="00D95A57"/>
    <w:pPr>
      <w:keepNext/>
      <w:tabs>
        <w:tab w:val="left" w:pos="800"/>
        <w:tab w:val="right" w:leader="dot" w:pos="8630"/>
      </w:tabs>
      <w:ind w:left="360"/>
    </w:pPr>
    <w:rPr>
      <w:b/>
      <w:noProof/>
    </w:rPr>
  </w:style>
  <w:style w:type="paragraph" w:styleId="TOC3">
    <w:name w:val="toc 3"/>
    <w:basedOn w:val="iNormal"/>
    <w:next w:val="iBodyText"/>
    <w:autoRedefine/>
    <w:uiPriority w:val="39"/>
    <w:rsid w:val="00D95A57"/>
    <w:pPr>
      <w:keepNext/>
      <w:tabs>
        <w:tab w:val="left" w:pos="1440"/>
        <w:tab w:val="right" w:leader="dot" w:pos="8630"/>
      </w:tabs>
      <w:ind w:left="720"/>
    </w:pPr>
    <w:rPr>
      <w:noProof/>
    </w:rPr>
  </w:style>
  <w:style w:type="paragraph" w:styleId="BodyTextIndent">
    <w:name w:val="Body Text Indent"/>
    <w:basedOn w:val="Normal"/>
    <w:link w:val="BodyTextIndentChar"/>
    <w:uiPriority w:val="99"/>
    <w:rsid w:val="00D95A57"/>
    <w:pPr>
      <w:ind w:left="720"/>
    </w:pPr>
  </w:style>
  <w:style w:type="character" w:customStyle="1" w:styleId="BodyTextIndentChar">
    <w:name w:val="Body Text Indent Char"/>
    <w:basedOn w:val="DefaultParagraphFont"/>
    <w:link w:val="BodyTextIndent"/>
    <w:uiPriority w:val="99"/>
    <w:semiHidden/>
    <w:rsid w:val="00E91690"/>
  </w:style>
  <w:style w:type="paragraph" w:styleId="Caption">
    <w:name w:val="caption"/>
    <w:basedOn w:val="iNormal"/>
    <w:next w:val="iBodyText"/>
    <w:uiPriority w:val="35"/>
    <w:qFormat/>
    <w:rsid w:val="00D95A57"/>
    <w:pPr>
      <w:spacing w:before="120" w:after="240"/>
      <w:jc w:val="center"/>
    </w:pPr>
    <w:rPr>
      <w:b/>
    </w:rPr>
  </w:style>
  <w:style w:type="paragraph" w:styleId="ListBullet">
    <w:name w:val="List Bullet"/>
    <w:basedOn w:val="Normal"/>
    <w:autoRedefine/>
    <w:uiPriority w:val="99"/>
    <w:rsid w:val="00D95A57"/>
    <w:pPr>
      <w:numPr>
        <w:numId w:val="2"/>
      </w:numPr>
      <w:tabs>
        <w:tab w:val="clear" w:pos="1152"/>
        <w:tab w:val="num" w:pos="360"/>
      </w:tabs>
      <w:ind w:left="360" w:hanging="360"/>
    </w:pPr>
  </w:style>
  <w:style w:type="paragraph" w:customStyle="1" w:styleId="TableText">
    <w:name w:val="Table Text"/>
    <w:basedOn w:val="Normal"/>
    <w:rsid w:val="00D95A57"/>
    <w:pPr>
      <w:keepNext/>
    </w:pPr>
  </w:style>
  <w:style w:type="paragraph" w:styleId="BodyTextIndent3">
    <w:name w:val="Body Text Indent 3"/>
    <w:basedOn w:val="Normal"/>
    <w:link w:val="BodyTextIndent3Char"/>
    <w:uiPriority w:val="99"/>
    <w:rsid w:val="00D95A57"/>
    <w:pPr>
      <w:ind w:left="360"/>
    </w:pPr>
    <w:rPr>
      <w:sz w:val="16"/>
    </w:rPr>
  </w:style>
  <w:style w:type="character" w:customStyle="1" w:styleId="BodyTextIndent3Char">
    <w:name w:val="Body Text Indent 3 Char"/>
    <w:basedOn w:val="DefaultParagraphFont"/>
    <w:link w:val="BodyTextIndent3"/>
    <w:uiPriority w:val="99"/>
    <w:semiHidden/>
    <w:rsid w:val="00E91690"/>
    <w:rPr>
      <w:sz w:val="16"/>
      <w:szCs w:val="16"/>
    </w:rPr>
  </w:style>
  <w:style w:type="paragraph" w:customStyle="1" w:styleId="bulletlist">
    <w:name w:val="bullet list"/>
    <w:basedOn w:val="Normal"/>
    <w:rsid w:val="00D95A57"/>
    <w:pPr>
      <w:numPr>
        <w:numId w:val="1"/>
      </w:numPr>
      <w:tabs>
        <w:tab w:val="left" w:pos="1080"/>
        <w:tab w:val="num" w:pos="1152"/>
      </w:tabs>
      <w:spacing w:before="24" w:after="24"/>
      <w:ind w:left="1008"/>
    </w:pPr>
  </w:style>
  <w:style w:type="paragraph" w:customStyle="1" w:styleId="blankpage">
    <w:name w:val="blank page"/>
    <w:basedOn w:val="Normal"/>
    <w:rsid w:val="00D95A57"/>
    <w:pPr>
      <w:jc w:val="center"/>
    </w:pPr>
    <w:rPr>
      <w:rFonts w:ascii="Arial" w:hAnsi="Arial"/>
      <w:b/>
    </w:rPr>
  </w:style>
  <w:style w:type="paragraph" w:customStyle="1" w:styleId="TableHead">
    <w:name w:val="Table Head"/>
    <w:basedOn w:val="Normal"/>
    <w:rsid w:val="00D95A57"/>
    <w:pPr>
      <w:keepNext/>
      <w:spacing w:after="24"/>
      <w:jc w:val="center"/>
    </w:pPr>
    <w:rPr>
      <w:rFonts w:ascii="Arial" w:hAnsi="Arial"/>
      <w:b/>
    </w:rPr>
  </w:style>
  <w:style w:type="paragraph" w:customStyle="1" w:styleId="Numberedlist">
    <w:name w:val="Numbered list"/>
    <w:basedOn w:val="Normal"/>
    <w:rsid w:val="00D95A57"/>
    <w:pPr>
      <w:numPr>
        <w:numId w:val="3"/>
      </w:numPr>
      <w:tabs>
        <w:tab w:val="clear" w:pos="360"/>
        <w:tab w:val="left" w:pos="1080"/>
        <w:tab w:val="num" w:pos="1152"/>
      </w:tabs>
      <w:spacing w:before="24" w:after="24"/>
      <w:ind w:left="1080" w:hanging="288"/>
    </w:pPr>
  </w:style>
  <w:style w:type="paragraph" w:customStyle="1" w:styleId="Reference">
    <w:name w:val="Reference"/>
    <w:basedOn w:val="Normal"/>
    <w:rsid w:val="00D95A57"/>
    <w:pPr>
      <w:numPr>
        <w:numId w:val="5"/>
      </w:numPr>
      <w:tabs>
        <w:tab w:val="clear" w:pos="1152"/>
        <w:tab w:val="num" w:pos="504"/>
      </w:tabs>
      <w:spacing w:before="24" w:after="24"/>
      <w:ind w:left="504" w:hanging="504"/>
    </w:pPr>
  </w:style>
  <w:style w:type="paragraph" w:customStyle="1" w:styleId="Equation">
    <w:name w:val="Equation"/>
    <w:basedOn w:val="Normal"/>
    <w:rsid w:val="00D95A57"/>
    <w:pPr>
      <w:tabs>
        <w:tab w:val="center" w:pos="4680"/>
        <w:tab w:val="right" w:pos="9360"/>
      </w:tabs>
    </w:pPr>
  </w:style>
  <w:style w:type="paragraph" w:customStyle="1" w:styleId="NumList">
    <w:name w:val="NumList"/>
    <w:basedOn w:val="Normal"/>
    <w:rsid w:val="00D95A57"/>
    <w:pPr>
      <w:numPr>
        <w:numId w:val="4"/>
      </w:numPr>
      <w:tabs>
        <w:tab w:val="left" w:pos="1080"/>
      </w:tabs>
      <w:spacing w:before="24" w:after="24"/>
    </w:pPr>
  </w:style>
  <w:style w:type="paragraph" w:customStyle="1" w:styleId="Graphic">
    <w:name w:val="Graphic"/>
    <w:basedOn w:val="Normal"/>
    <w:rsid w:val="00D95A57"/>
    <w:pPr>
      <w:keepNext/>
      <w:jc w:val="center"/>
    </w:pPr>
    <w:rPr>
      <w:rFonts w:ascii="Arial" w:hAnsi="Arial" w:cs="Arial"/>
    </w:rPr>
  </w:style>
  <w:style w:type="paragraph" w:customStyle="1" w:styleId="abbreviation">
    <w:name w:val="abbreviation"/>
    <w:basedOn w:val="Normal"/>
    <w:rsid w:val="00D95A57"/>
    <w:pPr>
      <w:tabs>
        <w:tab w:val="left" w:pos="1440"/>
      </w:tabs>
      <w:spacing w:before="24" w:after="24"/>
    </w:pPr>
  </w:style>
  <w:style w:type="paragraph" w:customStyle="1" w:styleId="editorsnote">
    <w:name w:val="editor's note"/>
    <w:basedOn w:val="BodyText"/>
    <w:rsid w:val="00D95A57"/>
    <w:rPr>
      <w:i/>
    </w:rPr>
  </w:style>
  <w:style w:type="paragraph" w:customStyle="1" w:styleId="TableCaption">
    <w:name w:val="Table Caption"/>
    <w:basedOn w:val="Caption"/>
    <w:rsid w:val="00D95A57"/>
    <w:pPr>
      <w:keepNext/>
    </w:pPr>
  </w:style>
  <w:style w:type="paragraph" w:customStyle="1" w:styleId="cvrRevisionTitle">
    <w:name w:val="cvrRevisionTitle"/>
    <w:basedOn w:val="cvrNormal"/>
    <w:rsid w:val="00D95A57"/>
    <w:pPr>
      <w:jc w:val="center"/>
    </w:pPr>
    <w:rPr>
      <w:rFonts w:ascii="Arial" w:hAnsi="Arial" w:cs="Arial"/>
      <w:b/>
      <w:caps/>
    </w:rPr>
  </w:style>
  <w:style w:type="paragraph" w:customStyle="1" w:styleId="cvrRevisions">
    <w:name w:val="cvrRevisions"/>
    <w:basedOn w:val="cvrNormal"/>
    <w:rsid w:val="00D95A57"/>
    <w:rPr>
      <w:rFonts w:ascii="Arial" w:hAnsi="Arial" w:cs="Arial"/>
    </w:rPr>
  </w:style>
  <w:style w:type="paragraph" w:customStyle="1" w:styleId="cvrHeadingBold">
    <w:name w:val="cvrHeadingBold"/>
    <w:basedOn w:val="cvrNormal"/>
    <w:rsid w:val="00D95A57"/>
    <w:rPr>
      <w:rFonts w:ascii="Arial" w:hAnsi="Arial" w:cs="Arial"/>
      <w:b/>
      <w:sz w:val="22"/>
    </w:rPr>
  </w:style>
  <w:style w:type="paragraph" w:customStyle="1" w:styleId="cvrHeading">
    <w:name w:val="cvrHeading"/>
    <w:basedOn w:val="cvrNormal"/>
    <w:rsid w:val="00D95A57"/>
    <w:rPr>
      <w:rFonts w:ascii="Arial" w:hAnsi="Arial" w:cs="Arial"/>
      <w:caps/>
      <w:sz w:val="16"/>
    </w:rPr>
  </w:style>
  <w:style w:type="paragraph" w:customStyle="1" w:styleId="cvrCopyright">
    <w:name w:val="cvrCopyright"/>
    <w:basedOn w:val="cvrNormal"/>
    <w:rsid w:val="00D95A57"/>
    <w:pPr>
      <w:spacing w:after="120"/>
    </w:pPr>
    <w:rPr>
      <w:rFonts w:ascii="Arial" w:hAnsi="Arial" w:cs="Arial"/>
      <w:sz w:val="16"/>
    </w:rPr>
  </w:style>
  <w:style w:type="paragraph" w:customStyle="1" w:styleId="cvrDataMinor">
    <w:name w:val="cvrDataMinor"/>
    <w:basedOn w:val="cvrNormal"/>
    <w:rsid w:val="00D95A57"/>
    <w:rPr>
      <w:rFonts w:ascii="Arial" w:hAnsi="Arial" w:cs="Arial"/>
    </w:rPr>
  </w:style>
  <w:style w:type="paragraph" w:customStyle="1" w:styleId="cvrDataMajor">
    <w:name w:val="cvrDataMajor"/>
    <w:basedOn w:val="cvrNormal"/>
    <w:rsid w:val="00D95A57"/>
    <w:pPr>
      <w:jc w:val="center"/>
    </w:pPr>
    <w:rPr>
      <w:rFonts w:ascii="Arial" w:hAnsi="Arial" w:cs="Arial"/>
      <w:b/>
      <w:sz w:val="24"/>
    </w:rPr>
  </w:style>
  <w:style w:type="paragraph" w:customStyle="1" w:styleId="cvrTitle">
    <w:name w:val="cvrTitle"/>
    <w:basedOn w:val="cvrNormal"/>
    <w:rsid w:val="00D95A57"/>
    <w:pPr>
      <w:spacing w:before="360" w:after="720"/>
      <w:jc w:val="center"/>
    </w:pPr>
    <w:rPr>
      <w:rFonts w:ascii="Arial" w:hAnsi="Arial" w:cs="Arial"/>
      <w:b/>
      <w:sz w:val="40"/>
    </w:rPr>
  </w:style>
  <w:style w:type="paragraph" w:customStyle="1" w:styleId="cvrDocInfo">
    <w:name w:val="cvrDocInfo"/>
    <w:basedOn w:val="cvrNormal"/>
    <w:rsid w:val="00D95A57"/>
    <w:rPr>
      <w:rFonts w:ascii="Arial" w:hAnsi="Arial" w:cs="Arial"/>
      <w:b/>
      <w:sz w:val="28"/>
    </w:rPr>
  </w:style>
  <w:style w:type="paragraph" w:customStyle="1" w:styleId="cvrAddressTitle">
    <w:name w:val="cvrAddressTitle"/>
    <w:basedOn w:val="cvrNormal"/>
    <w:rsid w:val="00D95A57"/>
    <w:pPr>
      <w:ind w:left="720" w:hanging="634"/>
    </w:pPr>
    <w:rPr>
      <w:rFonts w:ascii="Arial" w:hAnsi="Arial" w:cs="Arial"/>
      <w:b/>
      <w:sz w:val="28"/>
    </w:rPr>
  </w:style>
  <w:style w:type="paragraph" w:customStyle="1" w:styleId="cvrAddressBody">
    <w:name w:val="cvrAddressBody"/>
    <w:basedOn w:val="cvrNormal"/>
    <w:rsid w:val="00D95A57"/>
    <w:pPr>
      <w:spacing w:after="120"/>
      <w:ind w:left="720"/>
    </w:pPr>
    <w:rPr>
      <w:rFonts w:ascii="Arial" w:hAnsi="Arial" w:cs="Arial"/>
      <w:sz w:val="22"/>
    </w:rPr>
  </w:style>
  <w:style w:type="paragraph" w:customStyle="1" w:styleId="cvrColophon">
    <w:name w:val="cvrColophon"/>
    <w:basedOn w:val="cvrNormal"/>
    <w:rsid w:val="00D95A57"/>
    <w:rPr>
      <w:rFonts w:ascii="Arial" w:hAnsi="Arial" w:cs="Arial"/>
    </w:rPr>
  </w:style>
  <w:style w:type="paragraph" w:customStyle="1" w:styleId="cvrEditor">
    <w:name w:val="cvrEditor"/>
    <w:basedOn w:val="cvrNormal"/>
    <w:rsid w:val="00D95A57"/>
    <w:pPr>
      <w:pBdr>
        <w:top w:val="single" w:sz="4" w:space="1" w:color="auto"/>
      </w:pBdr>
    </w:pPr>
    <w:rPr>
      <w:rFonts w:ascii="Arial" w:hAnsi="Arial" w:cs="Arial"/>
    </w:rPr>
  </w:style>
  <w:style w:type="paragraph" w:customStyle="1" w:styleId="CaptionTable">
    <w:name w:val="Caption Table"/>
    <w:basedOn w:val="Caption"/>
    <w:rsid w:val="00D95A57"/>
    <w:pPr>
      <w:keepNext/>
      <w:spacing w:before="360"/>
    </w:pPr>
  </w:style>
  <w:style w:type="paragraph" w:customStyle="1" w:styleId="iBulletlist">
    <w:name w:val="iBullet list"/>
    <w:basedOn w:val="iNormal"/>
    <w:rsid w:val="00D95A57"/>
    <w:pPr>
      <w:keepLines/>
      <w:numPr>
        <w:numId w:val="6"/>
      </w:numPr>
      <w:tabs>
        <w:tab w:val="left" w:pos="720"/>
      </w:tabs>
      <w:spacing w:before="24" w:after="24"/>
    </w:pPr>
  </w:style>
  <w:style w:type="paragraph" w:customStyle="1" w:styleId="iCode">
    <w:name w:val="iCode"/>
    <w:basedOn w:val="iNormal"/>
    <w:rsid w:val="00D95A57"/>
    <w:pPr>
      <w:tabs>
        <w:tab w:val="left" w:pos="360"/>
        <w:tab w:val="left" w:pos="720"/>
        <w:tab w:val="left" w:pos="1080"/>
        <w:tab w:val="left" w:pos="1440"/>
        <w:tab w:val="left" w:pos="1800"/>
        <w:tab w:val="left" w:pos="2160"/>
        <w:tab w:val="left" w:pos="2520"/>
        <w:tab w:val="left" w:pos="2880"/>
      </w:tabs>
      <w:spacing w:before="60" w:after="60"/>
      <w:ind w:left="720"/>
    </w:pPr>
    <w:rPr>
      <w:rFonts w:ascii="Courier New" w:hAnsi="Courier New"/>
      <w:noProof/>
    </w:rPr>
  </w:style>
  <w:style w:type="paragraph" w:customStyle="1" w:styleId="iCodePS">
    <w:name w:val="iCodePS"/>
    <w:basedOn w:val="Normal"/>
    <w:rsid w:val="00D95A57"/>
    <w:pPr>
      <w:keepLines w:val="0"/>
    </w:pPr>
    <w:rPr>
      <w:rFonts w:ascii="Arial" w:hAnsi="Arial"/>
      <w:color w:val="000000"/>
    </w:rPr>
  </w:style>
  <w:style w:type="paragraph" w:customStyle="1" w:styleId="iEditorsnote">
    <w:name w:val="iEditor's note"/>
    <w:basedOn w:val="iBodyText"/>
    <w:rsid w:val="00D95A57"/>
    <w:rPr>
      <w:i/>
    </w:rPr>
  </w:style>
  <w:style w:type="paragraph" w:customStyle="1" w:styleId="iEquation">
    <w:name w:val="iEquation"/>
    <w:basedOn w:val="iNormal"/>
    <w:rsid w:val="00D95A57"/>
    <w:pPr>
      <w:tabs>
        <w:tab w:val="center" w:pos="4680"/>
        <w:tab w:val="right" w:pos="9000"/>
      </w:tabs>
    </w:pPr>
  </w:style>
  <w:style w:type="paragraph" w:customStyle="1" w:styleId="iGraphic">
    <w:name w:val="iGraphic"/>
    <w:basedOn w:val="iNormal"/>
    <w:rsid w:val="00D95A57"/>
    <w:pPr>
      <w:keepNext/>
      <w:spacing w:before="240" w:after="120"/>
      <w:jc w:val="center"/>
    </w:pPr>
  </w:style>
  <w:style w:type="paragraph" w:customStyle="1" w:styleId="iNumberedlist">
    <w:name w:val="iNumbered list"/>
    <w:basedOn w:val="iNormal"/>
    <w:rsid w:val="00D95A57"/>
    <w:pPr>
      <w:keepLines/>
      <w:numPr>
        <w:numId w:val="7"/>
      </w:numPr>
      <w:tabs>
        <w:tab w:val="left" w:pos="36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s>
      <w:spacing w:before="24" w:after="24"/>
    </w:pPr>
  </w:style>
  <w:style w:type="paragraph" w:customStyle="1" w:styleId="iParameterlist">
    <w:name w:val="iParameter list"/>
    <w:basedOn w:val="iNormal"/>
    <w:rsid w:val="00D95A57"/>
    <w:pPr>
      <w:ind w:left="1800" w:hanging="1080"/>
    </w:pPr>
  </w:style>
  <w:style w:type="paragraph" w:customStyle="1" w:styleId="iReference">
    <w:name w:val="iReference"/>
    <w:basedOn w:val="iNormal"/>
    <w:rsid w:val="00D95A57"/>
    <w:pPr>
      <w:numPr>
        <w:numId w:val="8"/>
      </w:numPr>
      <w:tabs>
        <w:tab w:val="clear" w:pos="360"/>
        <w:tab w:val="left" w:pos="504"/>
      </w:tabs>
      <w:spacing w:before="24" w:after="24"/>
      <w:ind w:left="504" w:hanging="504"/>
    </w:pPr>
  </w:style>
  <w:style w:type="paragraph" w:customStyle="1" w:styleId="iTableHead">
    <w:name w:val="iTable Head"/>
    <w:basedOn w:val="iNormal"/>
    <w:rsid w:val="00D95A57"/>
    <w:pPr>
      <w:keepNext/>
      <w:keepLines/>
      <w:spacing w:before="30" w:after="30"/>
      <w:jc w:val="center"/>
    </w:pPr>
    <w:rPr>
      <w:b/>
    </w:rPr>
  </w:style>
  <w:style w:type="paragraph" w:customStyle="1" w:styleId="iTableText">
    <w:name w:val="iTable Text"/>
    <w:basedOn w:val="iNormal"/>
    <w:rsid w:val="00D95A57"/>
    <w:pPr>
      <w:keepNext/>
      <w:keepLines/>
      <w:spacing w:before="20" w:after="20"/>
    </w:pPr>
  </w:style>
  <w:style w:type="paragraph" w:customStyle="1" w:styleId="iTitle">
    <w:name w:val="iTitle"/>
    <w:basedOn w:val="iNormal"/>
    <w:next w:val="iBodyText"/>
    <w:rsid w:val="00D95A57"/>
    <w:pPr>
      <w:keepNext/>
      <w:spacing w:before="240" w:after="240"/>
      <w:jc w:val="center"/>
    </w:pPr>
    <w:rPr>
      <w:b/>
      <w:sz w:val="28"/>
    </w:rPr>
  </w:style>
  <w:style w:type="paragraph" w:styleId="TOC4">
    <w:name w:val="toc 4"/>
    <w:basedOn w:val="TOC3"/>
    <w:next w:val="iBodyText"/>
    <w:autoRedefine/>
    <w:uiPriority w:val="39"/>
    <w:semiHidden/>
    <w:rsid w:val="00D95A57"/>
    <w:pPr>
      <w:tabs>
        <w:tab w:val="clear" w:pos="8630"/>
        <w:tab w:val="right" w:leader="dot" w:pos="8626"/>
      </w:tabs>
      <w:ind w:left="1080"/>
    </w:pPr>
  </w:style>
  <w:style w:type="paragraph" w:styleId="TOC5">
    <w:name w:val="toc 5"/>
    <w:basedOn w:val="TOC4"/>
    <w:next w:val="iBodyText"/>
    <w:autoRedefine/>
    <w:uiPriority w:val="39"/>
    <w:semiHidden/>
    <w:rsid w:val="00D95A57"/>
    <w:pPr>
      <w:ind w:left="1440"/>
    </w:pPr>
  </w:style>
  <w:style w:type="paragraph" w:styleId="TOC6">
    <w:name w:val="toc 6"/>
    <w:basedOn w:val="TOC5"/>
    <w:next w:val="iBodyText"/>
    <w:autoRedefine/>
    <w:uiPriority w:val="39"/>
    <w:semiHidden/>
    <w:rsid w:val="00D95A57"/>
    <w:pPr>
      <w:ind w:left="1800"/>
    </w:pPr>
  </w:style>
  <w:style w:type="paragraph" w:styleId="TOC7">
    <w:name w:val="toc 7"/>
    <w:basedOn w:val="TOC6"/>
    <w:next w:val="iBodyText"/>
    <w:autoRedefine/>
    <w:uiPriority w:val="39"/>
    <w:semiHidden/>
    <w:rsid w:val="00D95A57"/>
    <w:pPr>
      <w:ind w:left="2160"/>
    </w:pPr>
  </w:style>
  <w:style w:type="paragraph" w:styleId="TOC8">
    <w:name w:val="toc 8"/>
    <w:basedOn w:val="TOC7"/>
    <w:next w:val="iBodyText"/>
    <w:autoRedefine/>
    <w:uiPriority w:val="39"/>
    <w:semiHidden/>
    <w:rsid w:val="00D95A57"/>
    <w:pPr>
      <w:ind w:left="2520"/>
    </w:pPr>
  </w:style>
  <w:style w:type="paragraph" w:styleId="TOC9">
    <w:name w:val="toc 9"/>
    <w:basedOn w:val="TOC8"/>
    <w:next w:val="iBodyText"/>
    <w:autoRedefine/>
    <w:uiPriority w:val="39"/>
    <w:semiHidden/>
    <w:rsid w:val="00D95A57"/>
    <w:pPr>
      <w:ind w:left="2880"/>
    </w:pPr>
  </w:style>
  <w:style w:type="character" w:styleId="PageNumber">
    <w:name w:val="page number"/>
    <w:basedOn w:val="DefaultParagraphFont"/>
    <w:uiPriority w:val="99"/>
    <w:rsid w:val="00D95A57"/>
    <w:rPr>
      <w:rFonts w:cs="Times New Roman"/>
    </w:rPr>
  </w:style>
  <w:style w:type="paragraph" w:styleId="TableofFigures">
    <w:name w:val="table of figures"/>
    <w:basedOn w:val="TOC3"/>
    <w:next w:val="iBodyText"/>
    <w:uiPriority w:val="99"/>
    <w:rsid w:val="00D95A57"/>
    <w:pPr>
      <w:ind w:left="400" w:hanging="400"/>
    </w:pPr>
  </w:style>
  <w:style w:type="character" w:styleId="Hyperlink">
    <w:name w:val="Hyperlink"/>
    <w:basedOn w:val="DefaultParagraphFont"/>
    <w:uiPriority w:val="99"/>
    <w:rsid w:val="000338D1"/>
    <w:rPr>
      <w:rFonts w:cs="Times New Roman"/>
      <w:color w:val="0000FF"/>
      <w:u w:val="single"/>
    </w:rPr>
  </w:style>
  <w:style w:type="table" w:styleId="TableGrid">
    <w:name w:val="Table Grid"/>
    <w:basedOn w:val="TableNormal"/>
    <w:uiPriority w:val="39"/>
    <w:rsid w:val="00B368AB"/>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6018EF"/>
    <w:rPr>
      <w:rFonts w:ascii="Tahoma" w:hAnsi="Tahoma" w:cs="Tahoma"/>
      <w:sz w:val="16"/>
      <w:szCs w:val="16"/>
    </w:rPr>
  </w:style>
  <w:style w:type="character" w:customStyle="1" w:styleId="BalloonTextChar">
    <w:name w:val="Balloon Text Char"/>
    <w:basedOn w:val="DefaultParagraphFont"/>
    <w:link w:val="BalloonText"/>
    <w:uiPriority w:val="99"/>
    <w:semiHidden/>
    <w:rsid w:val="00E91690"/>
    <w:rPr>
      <w:sz w:val="0"/>
      <w:szCs w:val="0"/>
    </w:rPr>
  </w:style>
  <w:style w:type="paragraph" w:styleId="TOCHeading">
    <w:name w:val="TOC Heading"/>
    <w:basedOn w:val="Heading1"/>
    <w:next w:val="Normal"/>
    <w:uiPriority w:val="39"/>
    <w:unhideWhenUsed/>
    <w:qFormat/>
    <w:rsid w:val="00703EB6"/>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Cs w:val="28"/>
    </w:rPr>
  </w:style>
  <w:style w:type="character" w:styleId="PlaceholderText">
    <w:name w:val="Placeholder Text"/>
    <w:basedOn w:val="DefaultParagraphFont"/>
    <w:uiPriority w:val="99"/>
    <w:semiHidden/>
    <w:rsid w:val="00665E23"/>
    <w:rPr>
      <w:color w:val="808080"/>
    </w:rPr>
  </w:style>
  <w:style w:type="character" w:customStyle="1" w:styleId="baec5a81-e4d6-4674-97f3-e9220f0136c1">
    <w:name w:val="baec5a81-e4d6-4674-97f3-e9220f0136c1"/>
    <w:basedOn w:val="DefaultParagraphFont"/>
    <w:rsid w:val="00602E4D"/>
  </w:style>
  <w:style w:type="paragraph" w:styleId="ListParagraph">
    <w:name w:val="List Paragraph"/>
    <w:basedOn w:val="Normal"/>
    <w:uiPriority w:val="34"/>
    <w:qFormat/>
    <w:rsid w:val="00802F8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359969">
      <w:bodyDiv w:val="1"/>
      <w:marLeft w:val="0"/>
      <w:marRight w:val="0"/>
      <w:marTop w:val="0"/>
      <w:marBottom w:val="0"/>
      <w:divBdr>
        <w:top w:val="none" w:sz="0" w:space="0" w:color="auto"/>
        <w:left w:val="none" w:sz="0" w:space="0" w:color="auto"/>
        <w:bottom w:val="none" w:sz="0" w:space="0" w:color="auto"/>
        <w:right w:val="none" w:sz="0" w:space="0" w:color="auto"/>
      </w:divBdr>
    </w:div>
    <w:div w:id="589510322">
      <w:marLeft w:val="0"/>
      <w:marRight w:val="0"/>
      <w:marTop w:val="0"/>
      <w:marBottom w:val="0"/>
      <w:divBdr>
        <w:top w:val="none" w:sz="0" w:space="0" w:color="auto"/>
        <w:left w:val="none" w:sz="0" w:space="0" w:color="auto"/>
        <w:bottom w:val="none" w:sz="0" w:space="0" w:color="auto"/>
        <w:right w:val="none" w:sz="0" w:space="0" w:color="auto"/>
      </w:divBdr>
    </w:div>
    <w:div w:id="654602140">
      <w:bodyDiv w:val="1"/>
      <w:marLeft w:val="0"/>
      <w:marRight w:val="0"/>
      <w:marTop w:val="0"/>
      <w:marBottom w:val="0"/>
      <w:divBdr>
        <w:top w:val="none" w:sz="0" w:space="0" w:color="auto"/>
        <w:left w:val="none" w:sz="0" w:space="0" w:color="auto"/>
        <w:bottom w:val="none" w:sz="0" w:space="0" w:color="auto"/>
        <w:right w:val="none" w:sz="0" w:space="0" w:color="auto"/>
      </w:divBdr>
    </w:div>
    <w:div w:id="724179798">
      <w:bodyDiv w:val="1"/>
      <w:marLeft w:val="0"/>
      <w:marRight w:val="0"/>
      <w:marTop w:val="0"/>
      <w:marBottom w:val="0"/>
      <w:divBdr>
        <w:top w:val="none" w:sz="0" w:space="0" w:color="auto"/>
        <w:left w:val="none" w:sz="0" w:space="0" w:color="auto"/>
        <w:bottom w:val="none" w:sz="0" w:space="0" w:color="auto"/>
        <w:right w:val="none" w:sz="0" w:space="0" w:color="auto"/>
      </w:divBdr>
    </w:div>
    <w:div w:id="944382892">
      <w:bodyDiv w:val="1"/>
      <w:marLeft w:val="0"/>
      <w:marRight w:val="0"/>
      <w:marTop w:val="0"/>
      <w:marBottom w:val="0"/>
      <w:divBdr>
        <w:top w:val="none" w:sz="0" w:space="0" w:color="auto"/>
        <w:left w:val="none" w:sz="0" w:space="0" w:color="auto"/>
        <w:bottom w:val="none" w:sz="0" w:space="0" w:color="auto"/>
        <w:right w:val="none" w:sz="0" w:space="0" w:color="auto"/>
      </w:divBdr>
    </w:div>
    <w:div w:id="982078412">
      <w:bodyDiv w:val="1"/>
      <w:marLeft w:val="0"/>
      <w:marRight w:val="0"/>
      <w:marTop w:val="0"/>
      <w:marBottom w:val="0"/>
      <w:divBdr>
        <w:top w:val="none" w:sz="0" w:space="0" w:color="auto"/>
        <w:left w:val="none" w:sz="0" w:space="0" w:color="auto"/>
        <w:bottom w:val="none" w:sz="0" w:space="0" w:color="auto"/>
        <w:right w:val="none" w:sz="0" w:space="0" w:color="auto"/>
      </w:divBdr>
    </w:div>
    <w:div w:id="1398213206">
      <w:bodyDiv w:val="1"/>
      <w:marLeft w:val="0"/>
      <w:marRight w:val="0"/>
      <w:marTop w:val="0"/>
      <w:marBottom w:val="0"/>
      <w:divBdr>
        <w:top w:val="none" w:sz="0" w:space="0" w:color="auto"/>
        <w:left w:val="none" w:sz="0" w:space="0" w:color="auto"/>
        <w:bottom w:val="none" w:sz="0" w:space="0" w:color="auto"/>
        <w:right w:val="none" w:sz="0" w:space="0" w:color="auto"/>
      </w:divBdr>
    </w:div>
    <w:div w:id="1453129803">
      <w:bodyDiv w:val="1"/>
      <w:marLeft w:val="0"/>
      <w:marRight w:val="0"/>
      <w:marTop w:val="0"/>
      <w:marBottom w:val="0"/>
      <w:divBdr>
        <w:top w:val="none" w:sz="0" w:space="0" w:color="auto"/>
        <w:left w:val="none" w:sz="0" w:space="0" w:color="auto"/>
        <w:bottom w:val="none" w:sz="0" w:space="0" w:color="auto"/>
        <w:right w:val="none" w:sz="0" w:space="0" w:color="auto"/>
      </w:divBdr>
    </w:div>
    <w:div w:id="1634559607">
      <w:bodyDiv w:val="1"/>
      <w:marLeft w:val="0"/>
      <w:marRight w:val="0"/>
      <w:marTop w:val="0"/>
      <w:marBottom w:val="0"/>
      <w:divBdr>
        <w:top w:val="none" w:sz="0" w:space="0" w:color="auto"/>
        <w:left w:val="none" w:sz="0" w:space="0" w:color="auto"/>
        <w:bottom w:val="none" w:sz="0" w:space="0" w:color="auto"/>
        <w:right w:val="none" w:sz="0" w:space="0" w:color="auto"/>
      </w:divBdr>
    </w:div>
    <w:div w:id="1887137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image" Target="media/image12.jpeg"/><Relationship Id="rId3" Type="http://schemas.openxmlformats.org/officeDocument/2006/relationships/customXml" Target="../customXml/item3.xml"/><Relationship Id="rId21" Type="http://schemas.openxmlformats.org/officeDocument/2006/relationships/image" Target="media/image7.jpeg"/><Relationship Id="rId34"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11.jpeg"/><Relationship Id="rId33" Type="http://schemas.openxmlformats.org/officeDocument/2006/relationships/image" Target="media/image16.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jpe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0.jpeg"/><Relationship Id="rId32" Type="http://schemas.openxmlformats.org/officeDocument/2006/relationships/package" Target="embeddings/Microsoft_Visio_Drawing2.vsdx"/><Relationship Id="rId37"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yperlink" Target="http://www.interdigital.com" TargetMode="External"/><Relationship Id="rId23" Type="http://schemas.openxmlformats.org/officeDocument/2006/relationships/image" Target="media/image9.jpeg"/><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jpeg"/><Relationship Id="rId3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8.jpeg"/><Relationship Id="rId27" Type="http://schemas.openxmlformats.org/officeDocument/2006/relationships/image" Target="media/image13.emf"/><Relationship Id="rId30" Type="http://schemas.openxmlformats.org/officeDocument/2006/relationships/package" Target="embeddings/Microsoft_Visio_Drawing1.vsdx"/><Relationship Id="rId35"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30E023BFF7A4AEEB5128177E91BB22A"/>
        <w:category>
          <w:name w:val="General"/>
          <w:gallery w:val="placeholder"/>
        </w:category>
        <w:types>
          <w:type w:val="bbPlcHdr"/>
        </w:types>
        <w:behaviors>
          <w:behavior w:val="content"/>
        </w:behaviors>
        <w:guid w:val="{10292E35-20E2-44E2-8CFD-B1A268205EF1}"/>
      </w:docPartPr>
      <w:docPartBody>
        <w:p w:rsidR="00C31C04" w:rsidRDefault="00C31C04">
          <w:r w:rsidRPr="00271154">
            <w:rPr>
              <w:rStyle w:val="PlaceholderText"/>
            </w:rPr>
            <w:t>[Title]</w:t>
          </w:r>
        </w:p>
      </w:docPartBody>
    </w:docPart>
    <w:docPart>
      <w:docPartPr>
        <w:name w:val="FE47B3D2C0D0419AB29B99B0C486C558"/>
        <w:category>
          <w:name w:val="General"/>
          <w:gallery w:val="placeholder"/>
        </w:category>
        <w:types>
          <w:type w:val="bbPlcHdr"/>
        </w:types>
        <w:behaviors>
          <w:behavior w:val="content"/>
        </w:behaviors>
        <w:guid w:val="{041ABEA2-D8B5-4047-8518-15ED490B7FBB}"/>
      </w:docPartPr>
      <w:docPartBody>
        <w:p w:rsidR="00C31C04" w:rsidRDefault="00C31C04">
          <w:r w:rsidRPr="00271154">
            <w:rPr>
              <w:rStyle w:val="PlaceholderText"/>
            </w:rPr>
            <w:t>[Document Number]</w:t>
          </w:r>
        </w:p>
      </w:docPartBody>
    </w:docPart>
    <w:docPart>
      <w:docPartPr>
        <w:name w:val="83BCA57CB4A84C3193759ED4705C273D"/>
        <w:category>
          <w:name w:val="General"/>
          <w:gallery w:val="placeholder"/>
        </w:category>
        <w:types>
          <w:type w:val="bbPlcHdr"/>
        </w:types>
        <w:behaviors>
          <w:behavior w:val="content"/>
        </w:behaviors>
        <w:guid w:val="{8ABB2C51-C97A-42C9-BF71-886485A411DC}"/>
      </w:docPartPr>
      <w:docPartBody>
        <w:p w:rsidR="00835D7E" w:rsidRDefault="00C31C04">
          <w:r w:rsidRPr="00271154">
            <w:rPr>
              <w:rStyle w:val="PlaceholderText"/>
            </w:rPr>
            <w:t>[Author]</w:t>
          </w:r>
        </w:p>
      </w:docPartBody>
    </w:docPart>
    <w:docPart>
      <w:docPartPr>
        <w:name w:val="F0054CED0C244CA680BF9C1920F768DA"/>
        <w:category>
          <w:name w:val="General"/>
          <w:gallery w:val="placeholder"/>
        </w:category>
        <w:types>
          <w:type w:val="bbPlcHdr"/>
        </w:types>
        <w:behaviors>
          <w:behavior w:val="content"/>
        </w:behaviors>
        <w:guid w:val="{8AFB73FC-92B9-4244-8DB2-F1BFF796CC01}"/>
      </w:docPartPr>
      <w:docPartBody>
        <w:p w:rsidR="00835D7E" w:rsidRDefault="00C31C04">
          <w:r w:rsidRPr="00271154">
            <w:rPr>
              <w:rStyle w:val="PlaceholderText"/>
            </w:rPr>
            <w:t>[Title]</w:t>
          </w:r>
        </w:p>
      </w:docPartBody>
    </w:docPart>
    <w:docPart>
      <w:docPartPr>
        <w:name w:val="DF9B47ED1B4E4856968A964F60B1DF12"/>
        <w:category>
          <w:name w:val="General"/>
          <w:gallery w:val="placeholder"/>
        </w:category>
        <w:types>
          <w:type w:val="bbPlcHdr"/>
        </w:types>
        <w:behaviors>
          <w:behavior w:val="content"/>
        </w:behaviors>
        <w:guid w:val="{39105952-8CB0-46C2-BA1B-0A0D3747752D}"/>
      </w:docPartPr>
      <w:docPartBody>
        <w:p w:rsidR="00835D7E" w:rsidRDefault="00C31C04">
          <w:r w:rsidRPr="00271154">
            <w:rPr>
              <w:rStyle w:val="PlaceholderText"/>
            </w:rPr>
            <w:t>[Document Numb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1C04"/>
    <w:rsid w:val="00835D7E"/>
    <w:rsid w:val="00C31C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35D7E"/>
    <w:rPr>
      <w:color w:val="808080"/>
    </w:rPr>
  </w:style>
  <w:style w:type="paragraph" w:customStyle="1" w:styleId="88A6DA51CAF7478DAEFDD13947506EE3">
    <w:name w:val="88A6DA51CAF7478DAEFDD13947506EE3"/>
    <w:rsid w:val="00835D7E"/>
  </w:style>
  <w:style w:type="paragraph" w:customStyle="1" w:styleId="73FF04A194304CA292CFFE4A9387F9CE">
    <w:name w:val="73FF04A194304CA292CFFE4A9387F9CE"/>
    <w:rsid w:val="00835D7E"/>
  </w:style>
  <w:style w:type="paragraph" w:customStyle="1" w:styleId="1444E2D11F8B4B61A78101B09D55E413">
    <w:name w:val="1444E2D11F8B4B61A78101B09D55E413"/>
    <w:rsid w:val="00835D7E"/>
  </w:style>
  <w:style w:type="paragraph" w:customStyle="1" w:styleId="3F4C026AD2A94B91A383BBB198033AAA">
    <w:name w:val="3F4C026AD2A94B91A383BBB198033AAA"/>
    <w:rsid w:val="00835D7E"/>
  </w:style>
  <w:style w:type="paragraph" w:customStyle="1" w:styleId="250D0205C1434B6D851D570C75CF757F">
    <w:name w:val="250D0205C1434B6D851D570C75CF757F"/>
    <w:rsid w:val="00835D7E"/>
  </w:style>
  <w:style w:type="paragraph" w:customStyle="1" w:styleId="4392E5E6E25A425A9F155590910F1FDB">
    <w:name w:val="4392E5E6E25A425A9F155590910F1FDB"/>
    <w:rsid w:val="00835D7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7212FBFE083149A39551D8F94F9282" ma:contentTypeVersion="3" ma:contentTypeDescription="Create a new document." ma:contentTypeScope="" ma:versionID="48cf91918c3ef5a45027782b1c2f4deb">
  <xsd:schema xmlns:xsd="http://www.w3.org/2001/XMLSchema" xmlns:xs="http://www.w3.org/2001/XMLSchema" xmlns:p="http://schemas.microsoft.com/office/2006/metadata/properties" targetNamespace="http://schemas.microsoft.com/office/2006/metadata/properties" ma:root="true" ma:fieldsID="7316a775adeec65e196604d911635d3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C8546B-BD64-46D9-9998-5161CD6C15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1D0885B-245A-405D-A94B-28287A4331D3}">
  <ds:schemaRefs>
    <ds:schemaRef ds:uri="http://schemas.microsoft.com/office/2006/metadata/properties"/>
  </ds:schemaRefs>
</ds:datastoreItem>
</file>

<file path=customXml/itemProps3.xml><?xml version="1.0" encoding="utf-8"?>
<ds:datastoreItem xmlns:ds="http://schemas.openxmlformats.org/officeDocument/2006/customXml" ds:itemID="{C1BF24E6-C8FC-49AE-96A2-FD3E676D04B6}">
  <ds:schemaRefs>
    <ds:schemaRef ds:uri="http://schemas.microsoft.com/sharepoint/v3/contenttype/forms"/>
  </ds:schemaRefs>
</ds:datastoreItem>
</file>

<file path=customXml/itemProps4.xml><?xml version="1.0" encoding="utf-8"?>
<ds:datastoreItem xmlns:ds="http://schemas.openxmlformats.org/officeDocument/2006/customXml" ds:itemID="{EA1B1A8A-6FDA-4396-80AC-D1943CA87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3433</Words>
  <Characters>19572</Characters>
  <Application>Microsoft Office Word</Application>
  <DocSecurity>2</DocSecurity>
  <Lines>163</Lines>
  <Paragraphs>45</Paragraphs>
  <ScaleCrop>false</ScaleCrop>
  <HeadingPairs>
    <vt:vector size="2" baseType="variant">
      <vt:variant>
        <vt:lpstr>Title</vt:lpstr>
      </vt:variant>
      <vt:variant>
        <vt:i4>1</vt:i4>
      </vt:variant>
    </vt:vector>
  </HeadingPairs>
  <TitlesOfParts>
    <vt:vector size="1" baseType="lpstr">
      <vt:lpstr>Network Controller Orchestrator User Manual</vt:lpstr>
    </vt:vector>
  </TitlesOfParts>
  <Company>InterDigital Communications, LLC</Company>
  <LinksUpToDate>false</LinksUpToDate>
  <CharactersWithSpaces>22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Controller Orchestrator User Manual</dc:title>
  <dc:subject>MA82841</dc:subject>
  <dc:creator>Simon Pastor</dc:creator>
  <dc:description/>
  <cp:lastModifiedBy>Simon Pastor</cp:lastModifiedBy>
  <cp:revision>2</cp:revision>
  <cp:lastPrinted>2017-09-06T03:43:00Z</cp:lastPrinted>
  <dcterms:created xsi:type="dcterms:W3CDTF">2019-04-17T13:59:00Z</dcterms:created>
  <dcterms:modified xsi:type="dcterms:W3CDTF">2019-04-17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9015</vt:lpwstr>
  </property>
  <property fmtid="{D5CDD505-2E9C-101B-9397-08002B2CF9AE}" pid="3" name="ContentTypeId">
    <vt:lpwstr>0x0101003E7212FBFE083149A39551D8F94F9282</vt:lpwstr>
  </property>
  <property fmtid="{D5CDD505-2E9C-101B-9397-08002B2CF9AE}" pid="4" name="Order">
    <vt:r8>83400</vt:r8>
  </property>
  <property fmtid="{D5CDD505-2E9C-101B-9397-08002B2CF9AE}" pid="5" name="Document Type">
    <vt:lpwstr>Template</vt:lpwstr>
  </property>
  <property fmtid="{D5CDD505-2E9C-101B-9397-08002B2CF9AE}" pid="6" name="Dept">
    <vt:lpwstr>R and D</vt:lpwstr>
  </property>
</Properties>
</file>